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0D95" w:rsidRPr="00294C8C" w:rsidRDefault="00DE0D95" w:rsidP="00DE0D95">
      <w:pPr>
        <w:spacing w:line="360" w:lineRule="auto"/>
        <w:jc w:val="center"/>
      </w:pPr>
    </w:p>
    <w:p w:rsidR="00DE0D95" w:rsidRPr="00294C8C" w:rsidRDefault="00DE0D95" w:rsidP="00DE0D95">
      <w:pPr>
        <w:spacing w:line="360" w:lineRule="auto"/>
        <w:jc w:val="center"/>
      </w:pPr>
    </w:p>
    <w:p w:rsidR="00DE0D95" w:rsidRPr="002970E5" w:rsidRDefault="00DE0D95" w:rsidP="00DE0D95">
      <w:pPr>
        <w:spacing w:line="360" w:lineRule="auto"/>
        <w:jc w:val="center"/>
        <w:rPr>
          <w:sz w:val="32"/>
          <w:szCs w:val="32"/>
        </w:rPr>
      </w:pPr>
      <w:r w:rsidRPr="002970E5">
        <w:rPr>
          <w:sz w:val="32"/>
          <w:szCs w:val="32"/>
        </w:rPr>
        <w:t>Ατομική Διπλωματική Εργασία</w:t>
      </w:r>
    </w:p>
    <w:p w:rsidR="00DE0D95" w:rsidRDefault="00DE0D95" w:rsidP="00DE0D95">
      <w:pPr>
        <w:spacing w:line="360" w:lineRule="auto"/>
        <w:jc w:val="center"/>
      </w:pPr>
    </w:p>
    <w:p w:rsidR="00DE0D95" w:rsidRPr="00294C8C" w:rsidRDefault="00DE0D95" w:rsidP="00DE0D95">
      <w:pPr>
        <w:spacing w:line="360" w:lineRule="auto"/>
        <w:jc w:val="center"/>
      </w:pPr>
    </w:p>
    <w:p w:rsidR="00DE0D95" w:rsidRPr="00AF33E4" w:rsidRDefault="00AF33E4" w:rsidP="00DE0D95">
      <w:pPr>
        <w:spacing w:line="360" w:lineRule="auto"/>
        <w:jc w:val="center"/>
      </w:pPr>
      <w:r>
        <w:rPr>
          <w:b/>
          <w:caps/>
        </w:rPr>
        <w:t xml:space="preserve">διαδικτυακο </w:t>
      </w:r>
      <w:r w:rsidR="00DE0D95" w:rsidRPr="00003154">
        <w:rPr>
          <w:b/>
          <w:caps/>
        </w:rPr>
        <w:t xml:space="preserve">Σύστημα υποστήριξης </w:t>
      </w:r>
      <w:r w:rsidR="00DE0D95">
        <w:rPr>
          <w:b/>
          <w:caps/>
        </w:rPr>
        <w:t xml:space="preserve">προσωπικου της </w:t>
      </w:r>
      <w:r>
        <w:rPr>
          <w:b/>
          <w:caps/>
        </w:rPr>
        <w:t xml:space="preserve">εθνικησ φρουρασ για το στρατοπεδο </w:t>
      </w:r>
      <w:r>
        <w:rPr>
          <w:b/>
          <w:caps/>
          <w:lang w:val="en-US"/>
        </w:rPr>
        <w:t>bmh</w:t>
      </w:r>
      <w:r w:rsidRPr="00AF33E4">
        <w:rPr>
          <w:b/>
          <w:caps/>
        </w:rPr>
        <w:t xml:space="preserve"> (</w:t>
      </w:r>
      <w:r>
        <w:rPr>
          <w:b/>
          <w:caps/>
          <w:lang w:val="en-US"/>
        </w:rPr>
        <w:t>British</w:t>
      </w:r>
      <w:r w:rsidRPr="00AF33E4">
        <w:rPr>
          <w:b/>
          <w:caps/>
        </w:rPr>
        <w:t xml:space="preserve"> </w:t>
      </w:r>
      <w:r>
        <w:rPr>
          <w:b/>
          <w:caps/>
          <w:lang w:val="en-US"/>
        </w:rPr>
        <w:t>military</w:t>
      </w:r>
      <w:r w:rsidRPr="00AF33E4">
        <w:rPr>
          <w:b/>
          <w:caps/>
        </w:rPr>
        <w:t xml:space="preserve"> </w:t>
      </w:r>
      <w:r>
        <w:rPr>
          <w:b/>
          <w:caps/>
          <w:lang w:val="en-US"/>
        </w:rPr>
        <w:t>hospital</w:t>
      </w:r>
      <w:r w:rsidRPr="00AF33E4">
        <w:rPr>
          <w:b/>
          <w:caps/>
        </w:rPr>
        <w:t>)</w:t>
      </w:r>
    </w:p>
    <w:p w:rsidR="00DE0D95" w:rsidRPr="00294C8C" w:rsidRDefault="00DE0D95" w:rsidP="00DE0D95">
      <w:pPr>
        <w:spacing w:line="360" w:lineRule="auto"/>
        <w:jc w:val="center"/>
      </w:pPr>
    </w:p>
    <w:p w:rsidR="00DE0D95" w:rsidRPr="00294C8C" w:rsidRDefault="00DE0D95" w:rsidP="00DE0D95">
      <w:pPr>
        <w:spacing w:line="360" w:lineRule="auto"/>
        <w:jc w:val="center"/>
      </w:pPr>
    </w:p>
    <w:p w:rsidR="00DE0D95" w:rsidRPr="002970E5" w:rsidRDefault="00DE0D95" w:rsidP="00DE0D95">
      <w:pPr>
        <w:spacing w:line="360" w:lineRule="auto"/>
        <w:jc w:val="center"/>
        <w:rPr>
          <w:sz w:val="32"/>
          <w:szCs w:val="32"/>
        </w:rPr>
      </w:pPr>
      <w:r w:rsidRPr="002970E5">
        <w:rPr>
          <w:sz w:val="32"/>
          <w:szCs w:val="32"/>
        </w:rPr>
        <w:t>Ραφαήλ Μιχαήλ</w:t>
      </w:r>
    </w:p>
    <w:p w:rsidR="00DE0D95" w:rsidRPr="00294C8C" w:rsidRDefault="00DE0D95" w:rsidP="00DE0D95">
      <w:pPr>
        <w:spacing w:line="360" w:lineRule="auto"/>
        <w:jc w:val="center"/>
      </w:pPr>
    </w:p>
    <w:p w:rsidR="00DE0D95" w:rsidRPr="00294C8C" w:rsidRDefault="00DE0D95" w:rsidP="00DE0D95">
      <w:pPr>
        <w:spacing w:line="360" w:lineRule="auto"/>
        <w:jc w:val="center"/>
      </w:pPr>
    </w:p>
    <w:p w:rsidR="00DE0D95" w:rsidRPr="007C4296" w:rsidRDefault="00DE0D95" w:rsidP="00DE0D95">
      <w:pPr>
        <w:spacing w:line="360" w:lineRule="auto"/>
        <w:jc w:val="center"/>
        <w:rPr>
          <w:b/>
          <w:sz w:val="32"/>
          <w:szCs w:val="32"/>
        </w:rPr>
      </w:pPr>
      <w:r w:rsidRPr="007C4296">
        <w:rPr>
          <w:b/>
          <w:sz w:val="32"/>
          <w:szCs w:val="32"/>
        </w:rPr>
        <w:t>ΠΑΝΕΠΙΣΤΗΜΙΟ ΚΥΠΡΟΥ</w:t>
      </w:r>
    </w:p>
    <w:p w:rsidR="00DE0D95" w:rsidRDefault="00DE0D95" w:rsidP="00DE0D95">
      <w:pPr>
        <w:spacing w:line="360" w:lineRule="auto"/>
        <w:jc w:val="center"/>
      </w:pPr>
    </w:p>
    <w:p w:rsidR="00DE0D95" w:rsidRPr="00294C8C" w:rsidRDefault="00DE0D95" w:rsidP="00DE0D95">
      <w:pPr>
        <w:spacing w:line="360" w:lineRule="auto"/>
        <w:jc w:val="center"/>
      </w:pPr>
    </w:p>
    <w:p w:rsidR="00DE0D95" w:rsidRPr="00294C8C" w:rsidRDefault="00DE0D95" w:rsidP="00DE0D95">
      <w:pPr>
        <w:spacing w:line="360" w:lineRule="auto"/>
        <w:jc w:val="center"/>
      </w:pPr>
      <w:r w:rsidRPr="00844715">
        <w:rPr>
          <w:noProof/>
          <w:lang w:val="en-US" w:eastAsia="en-US"/>
        </w:rPr>
        <w:drawing>
          <wp:inline distT="0" distB="0" distL="0" distR="0" wp14:anchorId="33F009E4" wp14:editId="1AB8337E">
            <wp:extent cx="1571625" cy="1571625"/>
            <wp:effectExtent l="0" t="0" r="9525" b="9525"/>
            <wp:docPr id="1" name="Picture 1" descr="゚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᪀゚"/>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1625" cy="1571625"/>
                    </a:xfrm>
                    <a:prstGeom prst="rect">
                      <a:avLst/>
                    </a:prstGeom>
                    <a:solidFill>
                      <a:srgbClr val="000000"/>
                    </a:solidFill>
                    <a:ln>
                      <a:noFill/>
                    </a:ln>
                  </pic:spPr>
                </pic:pic>
              </a:graphicData>
            </a:graphic>
          </wp:inline>
        </w:drawing>
      </w:r>
    </w:p>
    <w:p w:rsidR="00DE0D95" w:rsidRPr="00294C8C" w:rsidRDefault="00DE0D95" w:rsidP="00DE0D95">
      <w:pPr>
        <w:spacing w:line="360" w:lineRule="auto"/>
        <w:jc w:val="center"/>
      </w:pPr>
    </w:p>
    <w:p w:rsidR="00DE0D95" w:rsidRPr="00294C8C" w:rsidRDefault="00DE0D95" w:rsidP="00DE0D95">
      <w:pPr>
        <w:spacing w:line="360" w:lineRule="auto"/>
        <w:jc w:val="center"/>
      </w:pPr>
    </w:p>
    <w:p w:rsidR="00DE0D95" w:rsidRPr="007C4296" w:rsidRDefault="00DE0D95" w:rsidP="00DE0D95">
      <w:pPr>
        <w:spacing w:line="360" w:lineRule="auto"/>
        <w:jc w:val="center"/>
        <w:rPr>
          <w:b/>
          <w:sz w:val="28"/>
          <w:szCs w:val="28"/>
        </w:rPr>
      </w:pPr>
      <w:r w:rsidRPr="007C4296">
        <w:rPr>
          <w:b/>
          <w:sz w:val="28"/>
          <w:szCs w:val="28"/>
        </w:rPr>
        <w:t>ΤΜΗΜΑ ΠΛΗΡΟΦΟΡΙΚΗΣ</w:t>
      </w:r>
    </w:p>
    <w:p w:rsidR="00DE0D95" w:rsidRPr="00294C8C" w:rsidRDefault="00DE0D95" w:rsidP="00DE0D95">
      <w:pPr>
        <w:spacing w:line="360" w:lineRule="auto"/>
        <w:jc w:val="center"/>
      </w:pPr>
    </w:p>
    <w:p w:rsidR="00DE0D95" w:rsidRPr="00294C8C" w:rsidRDefault="00DE0D95" w:rsidP="00DE0D95">
      <w:pPr>
        <w:spacing w:line="360" w:lineRule="auto"/>
        <w:jc w:val="center"/>
      </w:pPr>
    </w:p>
    <w:p w:rsidR="00DE0D95" w:rsidRPr="00294C8C" w:rsidRDefault="00DE0D95" w:rsidP="00DE0D95">
      <w:pPr>
        <w:spacing w:line="360" w:lineRule="auto"/>
        <w:jc w:val="center"/>
      </w:pPr>
    </w:p>
    <w:p w:rsidR="00DE0D95" w:rsidRDefault="00DE0D95" w:rsidP="00DE0D95">
      <w:pPr>
        <w:spacing w:line="360" w:lineRule="auto"/>
        <w:jc w:val="center"/>
      </w:pPr>
    </w:p>
    <w:p w:rsidR="00DE0D95" w:rsidRDefault="00DE0D95" w:rsidP="00DE0D95">
      <w:pPr>
        <w:spacing w:line="360" w:lineRule="auto"/>
        <w:jc w:val="center"/>
      </w:pPr>
    </w:p>
    <w:p w:rsidR="00AF33E4" w:rsidRDefault="00CC0F12" w:rsidP="00CC0F12">
      <w:pPr>
        <w:ind w:left="2880" w:firstLine="720"/>
        <w:rPr>
          <w:b/>
        </w:rPr>
      </w:pPr>
      <w:r w:rsidRPr="00703D22">
        <w:rPr>
          <w:b/>
        </w:rPr>
        <w:t xml:space="preserve">        </w:t>
      </w:r>
      <w:proofErr w:type="spellStart"/>
      <w:r w:rsidR="00DE0D95">
        <w:rPr>
          <w:b/>
        </w:rPr>
        <w:t>Μαιος</w:t>
      </w:r>
      <w:proofErr w:type="spellEnd"/>
      <w:r w:rsidR="00DE0D95">
        <w:rPr>
          <w:b/>
        </w:rPr>
        <w:t xml:space="preserve"> 2018</w:t>
      </w:r>
    </w:p>
    <w:p w:rsidR="00AF33E4" w:rsidRDefault="00AF33E4" w:rsidP="00AF33E4">
      <w:pPr>
        <w:spacing w:line="360" w:lineRule="auto"/>
        <w:jc w:val="center"/>
        <w:rPr>
          <w:b/>
          <w:caps/>
        </w:rPr>
      </w:pPr>
    </w:p>
    <w:p w:rsidR="00AF33E4" w:rsidRDefault="00AF33E4" w:rsidP="00AF33E4">
      <w:pPr>
        <w:spacing w:line="360" w:lineRule="auto"/>
        <w:jc w:val="center"/>
        <w:rPr>
          <w:b/>
          <w:caps/>
        </w:rPr>
      </w:pPr>
    </w:p>
    <w:p w:rsidR="00AF33E4" w:rsidRPr="00AF33E4" w:rsidRDefault="00AF33E4" w:rsidP="00DB56B3">
      <w:pPr>
        <w:spacing w:line="360" w:lineRule="auto"/>
        <w:jc w:val="center"/>
      </w:pPr>
      <w:r>
        <w:rPr>
          <w:b/>
          <w:caps/>
        </w:rPr>
        <w:t xml:space="preserve">διαδικτυακο </w:t>
      </w:r>
      <w:r w:rsidRPr="00003154">
        <w:rPr>
          <w:b/>
          <w:caps/>
        </w:rPr>
        <w:t xml:space="preserve">Σύστημα υποστήριξης </w:t>
      </w:r>
      <w:r>
        <w:rPr>
          <w:b/>
          <w:caps/>
        </w:rPr>
        <w:t xml:space="preserve">προσωπικου της εθνικησ φρουρασ για το στρατοπεδο </w:t>
      </w:r>
      <w:r>
        <w:rPr>
          <w:b/>
          <w:caps/>
          <w:lang w:val="en-US"/>
        </w:rPr>
        <w:t>bmh</w:t>
      </w:r>
      <w:r w:rsidRPr="00AF33E4">
        <w:rPr>
          <w:b/>
          <w:caps/>
        </w:rPr>
        <w:t xml:space="preserve"> (</w:t>
      </w:r>
      <w:r>
        <w:rPr>
          <w:b/>
          <w:caps/>
          <w:lang w:val="en-US"/>
        </w:rPr>
        <w:t>British</w:t>
      </w:r>
      <w:r w:rsidRPr="00AF33E4">
        <w:rPr>
          <w:b/>
          <w:caps/>
        </w:rPr>
        <w:t xml:space="preserve"> </w:t>
      </w:r>
      <w:r>
        <w:rPr>
          <w:b/>
          <w:caps/>
          <w:lang w:val="en-US"/>
        </w:rPr>
        <w:t>military</w:t>
      </w:r>
      <w:r w:rsidRPr="00AF33E4">
        <w:rPr>
          <w:b/>
          <w:caps/>
        </w:rPr>
        <w:t xml:space="preserve"> </w:t>
      </w:r>
      <w:r>
        <w:rPr>
          <w:b/>
          <w:caps/>
          <w:lang w:val="en-US"/>
        </w:rPr>
        <w:t>hospital</w:t>
      </w:r>
      <w:r w:rsidRPr="00AF33E4">
        <w:rPr>
          <w:b/>
          <w:caps/>
        </w:rPr>
        <w:t>)</w:t>
      </w:r>
    </w:p>
    <w:p w:rsidR="00AF33E4" w:rsidRPr="00EB5BCE" w:rsidRDefault="00AF33E4" w:rsidP="00DB56B3">
      <w:pPr>
        <w:spacing w:line="360" w:lineRule="auto"/>
        <w:jc w:val="center"/>
        <w:rPr>
          <w:b/>
        </w:rPr>
      </w:pPr>
    </w:p>
    <w:p w:rsidR="00DB56B3" w:rsidRPr="0001047F" w:rsidRDefault="00DB56B3" w:rsidP="00DB56B3">
      <w:pPr>
        <w:spacing w:line="360" w:lineRule="auto"/>
        <w:jc w:val="center"/>
        <w:rPr>
          <w:sz w:val="32"/>
          <w:szCs w:val="32"/>
          <w:u w:val="single"/>
        </w:rPr>
      </w:pPr>
      <w:r w:rsidRPr="0001047F">
        <w:rPr>
          <w:sz w:val="32"/>
          <w:szCs w:val="32"/>
          <w:u w:val="single"/>
        </w:rPr>
        <w:t>Φοιτητής</w:t>
      </w:r>
    </w:p>
    <w:p w:rsidR="00AF33E4" w:rsidRPr="00DB56B3" w:rsidRDefault="00AF33E4" w:rsidP="00DB56B3">
      <w:pPr>
        <w:spacing w:line="360" w:lineRule="auto"/>
        <w:jc w:val="center"/>
        <w:rPr>
          <w:sz w:val="32"/>
          <w:szCs w:val="32"/>
        </w:rPr>
      </w:pPr>
      <w:r w:rsidRPr="00DB56B3">
        <w:rPr>
          <w:sz w:val="32"/>
          <w:szCs w:val="32"/>
        </w:rPr>
        <w:t>Ραφαήλ Μιχαήλ</w:t>
      </w:r>
    </w:p>
    <w:p w:rsidR="00AF33E4" w:rsidRPr="00294C8C" w:rsidRDefault="00AF33E4" w:rsidP="00DB56B3">
      <w:pPr>
        <w:spacing w:line="360" w:lineRule="auto"/>
        <w:jc w:val="center"/>
      </w:pPr>
    </w:p>
    <w:p w:rsidR="00AF33E4" w:rsidRPr="00294C8C" w:rsidRDefault="00AF33E4" w:rsidP="00DB56B3">
      <w:pPr>
        <w:spacing w:line="360" w:lineRule="auto"/>
        <w:jc w:val="center"/>
      </w:pPr>
    </w:p>
    <w:p w:rsidR="00AF33E4" w:rsidRPr="00294C8C" w:rsidRDefault="00AF33E4" w:rsidP="00DB56B3">
      <w:pPr>
        <w:spacing w:line="360" w:lineRule="auto"/>
        <w:jc w:val="center"/>
      </w:pPr>
    </w:p>
    <w:p w:rsidR="00AF33E4" w:rsidRDefault="00AF33E4" w:rsidP="00DB56B3">
      <w:pPr>
        <w:spacing w:line="360" w:lineRule="auto"/>
        <w:jc w:val="center"/>
      </w:pPr>
    </w:p>
    <w:p w:rsidR="00AF33E4" w:rsidRDefault="00AF33E4" w:rsidP="00DB56B3">
      <w:pPr>
        <w:spacing w:line="360" w:lineRule="auto"/>
        <w:jc w:val="center"/>
      </w:pPr>
    </w:p>
    <w:p w:rsidR="00AF33E4" w:rsidRPr="00294C8C" w:rsidRDefault="00AF33E4" w:rsidP="00DB56B3">
      <w:pPr>
        <w:spacing w:line="360" w:lineRule="auto"/>
        <w:jc w:val="center"/>
      </w:pPr>
    </w:p>
    <w:p w:rsidR="00AF33E4" w:rsidRPr="00DB56B3" w:rsidRDefault="00DB56B3" w:rsidP="00DB56B3">
      <w:pPr>
        <w:spacing w:line="360" w:lineRule="auto"/>
        <w:jc w:val="center"/>
        <w:rPr>
          <w:sz w:val="32"/>
          <w:szCs w:val="32"/>
          <w:u w:val="single"/>
        </w:rPr>
      </w:pPr>
      <w:r>
        <w:rPr>
          <w:sz w:val="32"/>
          <w:szCs w:val="32"/>
          <w:u w:val="single"/>
        </w:rPr>
        <w:t>Επιβλέπων Καθηγήτρια</w:t>
      </w:r>
    </w:p>
    <w:p w:rsidR="00AF33E4" w:rsidRDefault="00AF33E4" w:rsidP="00DB56B3">
      <w:pPr>
        <w:spacing w:line="360" w:lineRule="auto"/>
        <w:jc w:val="center"/>
        <w:rPr>
          <w:sz w:val="32"/>
          <w:szCs w:val="32"/>
        </w:rPr>
      </w:pPr>
      <w:r w:rsidRPr="00DB56B3">
        <w:rPr>
          <w:sz w:val="32"/>
          <w:szCs w:val="32"/>
        </w:rPr>
        <w:t>Ελπίδα Κεραυνού Παπαηλίου</w:t>
      </w:r>
    </w:p>
    <w:p w:rsidR="0001047F" w:rsidRDefault="0001047F" w:rsidP="00DB56B3">
      <w:pPr>
        <w:spacing w:line="360" w:lineRule="auto"/>
        <w:jc w:val="center"/>
        <w:rPr>
          <w:sz w:val="32"/>
          <w:szCs w:val="32"/>
        </w:rPr>
      </w:pPr>
    </w:p>
    <w:p w:rsidR="0001047F" w:rsidRDefault="0001047F" w:rsidP="00DB56B3">
      <w:pPr>
        <w:spacing w:line="360" w:lineRule="auto"/>
        <w:jc w:val="center"/>
        <w:rPr>
          <w:sz w:val="32"/>
          <w:szCs w:val="32"/>
        </w:rPr>
      </w:pPr>
    </w:p>
    <w:p w:rsidR="0001047F" w:rsidRPr="00DB56B3" w:rsidRDefault="0001047F" w:rsidP="00DB56B3">
      <w:pPr>
        <w:spacing w:line="360" w:lineRule="auto"/>
        <w:jc w:val="center"/>
        <w:rPr>
          <w:sz w:val="32"/>
          <w:szCs w:val="32"/>
        </w:rPr>
      </w:pPr>
    </w:p>
    <w:p w:rsidR="00AF33E4" w:rsidRPr="00294C8C" w:rsidRDefault="00AF33E4" w:rsidP="00DB56B3">
      <w:pPr>
        <w:spacing w:line="360" w:lineRule="auto"/>
        <w:jc w:val="center"/>
      </w:pPr>
    </w:p>
    <w:p w:rsidR="00AF33E4" w:rsidRPr="00E954CC" w:rsidRDefault="00AF33E4" w:rsidP="00DB56B3">
      <w:pPr>
        <w:spacing w:line="360" w:lineRule="auto"/>
        <w:jc w:val="center"/>
        <w:rPr>
          <w:sz w:val="28"/>
          <w:szCs w:val="28"/>
        </w:rPr>
      </w:pPr>
      <w:r w:rsidRPr="00DB56B3">
        <w:rPr>
          <w:sz w:val="28"/>
          <w:szCs w:val="28"/>
        </w:rPr>
        <w:t>Η Ατομική Διπλωματική Εργασία υποβλήθηκε προς μερική εκπλήρωση  των απαιτήσεων απόκτησης του πτυχίου Πληροφορικής του Τμήματος Πληροφορικής του Πανεπιστημίου Κύπρου</w:t>
      </w:r>
      <w:r w:rsidR="00E954CC" w:rsidRPr="00E954CC">
        <w:rPr>
          <w:sz w:val="28"/>
          <w:szCs w:val="28"/>
        </w:rPr>
        <w:t>.</w:t>
      </w:r>
    </w:p>
    <w:p w:rsidR="00AF33E4" w:rsidRPr="00294C8C" w:rsidRDefault="00AF33E4" w:rsidP="00DB56B3">
      <w:pPr>
        <w:spacing w:line="360" w:lineRule="auto"/>
        <w:jc w:val="center"/>
      </w:pPr>
    </w:p>
    <w:p w:rsidR="00AF33E4" w:rsidRPr="00294C8C" w:rsidRDefault="00AF33E4" w:rsidP="00DB56B3">
      <w:pPr>
        <w:spacing w:line="360" w:lineRule="auto"/>
        <w:jc w:val="center"/>
      </w:pPr>
    </w:p>
    <w:p w:rsidR="00AF33E4" w:rsidRPr="00294C8C" w:rsidRDefault="00AF33E4" w:rsidP="00DB56B3">
      <w:pPr>
        <w:spacing w:line="360" w:lineRule="auto"/>
        <w:jc w:val="center"/>
      </w:pPr>
    </w:p>
    <w:p w:rsidR="00AF33E4" w:rsidRDefault="00AF33E4" w:rsidP="00DB56B3">
      <w:pPr>
        <w:spacing w:line="360" w:lineRule="auto"/>
        <w:jc w:val="center"/>
      </w:pPr>
      <w:proofErr w:type="spellStart"/>
      <w:r>
        <w:t>Μαιος</w:t>
      </w:r>
      <w:proofErr w:type="spellEnd"/>
      <w:r>
        <w:t xml:space="preserve"> 2018</w:t>
      </w:r>
    </w:p>
    <w:p w:rsidR="002A3A55" w:rsidRDefault="002A3A55">
      <w:pPr>
        <w:spacing w:after="160" w:line="259" w:lineRule="auto"/>
      </w:pPr>
      <w:r>
        <w:br w:type="page"/>
      </w:r>
    </w:p>
    <w:p w:rsidR="004A3147" w:rsidRPr="00EB5BCE" w:rsidRDefault="004A3147" w:rsidP="004A3147">
      <w:pPr>
        <w:spacing w:line="360" w:lineRule="auto"/>
        <w:jc w:val="both"/>
        <w:rPr>
          <w:b/>
          <w:sz w:val="28"/>
          <w:szCs w:val="28"/>
        </w:rPr>
      </w:pPr>
      <w:r w:rsidRPr="00EB5BCE">
        <w:rPr>
          <w:b/>
          <w:sz w:val="28"/>
          <w:szCs w:val="28"/>
        </w:rPr>
        <w:lastRenderedPageBreak/>
        <w:t>Ευχαριστίες</w:t>
      </w:r>
    </w:p>
    <w:p w:rsidR="004A3147" w:rsidRPr="00294C8C" w:rsidRDefault="004A3147" w:rsidP="004A3147">
      <w:pPr>
        <w:spacing w:line="360" w:lineRule="auto"/>
        <w:jc w:val="both"/>
      </w:pPr>
    </w:p>
    <w:p w:rsidR="004A3147" w:rsidRDefault="004A3147" w:rsidP="004A3147">
      <w:pPr>
        <w:spacing w:line="360" w:lineRule="auto"/>
        <w:jc w:val="both"/>
      </w:pPr>
      <w:r>
        <w:t>Με την επιτυχή ολοκλήρωση της Ατομικής Διπλωματικής μου εργασίας</w:t>
      </w:r>
      <w:r w:rsidR="00CC4A7C">
        <w:t>,</w:t>
      </w:r>
      <w:r w:rsidR="006D06A4" w:rsidRPr="00793DBD">
        <w:t xml:space="preserve"> </w:t>
      </w:r>
      <w:r>
        <w:t>θα ήταν παράλειψη μου να μην ευχαριστήσω όλους τους παράγοντες στην επίτευξη της εργασίας αυτής.</w:t>
      </w:r>
    </w:p>
    <w:p w:rsidR="004A3147" w:rsidRDefault="004A3147" w:rsidP="004A3147">
      <w:pPr>
        <w:spacing w:line="360" w:lineRule="auto"/>
        <w:jc w:val="both"/>
      </w:pPr>
    </w:p>
    <w:p w:rsidR="00352986" w:rsidRDefault="00352986" w:rsidP="00352986">
      <w:pPr>
        <w:spacing w:line="360" w:lineRule="auto"/>
        <w:jc w:val="both"/>
      </w:pPr>
    </w:p>
    <w:p w:rsidR="00352986" w:rsidRDefault="00C269B5" w:rsidP="00352986">
      <w:pPr>
        <w:spacing w:line="360" w:lineRule="auto"/>
        <w:jc w:val="both"/>
      </w:pPr>
      <w:r>
        <w:t xml:space="preserve">Αρχικά, </w:t>
      </w:r>
      <w:r w:rsidR="004A3147">
        <w:t xml:space="preserve">θέλω να ευχαριστήσω θερμά την </w:t>
      </w:r>
      <w:r w:rsidR="00B50AC8">
        <w:t>υπεύθυνη</w:t>
      </w:r>
      <w:r w:rsidR="00AB645C">
        <w:t xml:space="preserve"> της διπλωματικής μου, </w:t>
      </w:r>
      <w:r w:rsidR="004A3147">
        <w:t xml:space="preserve"> </w:t>
      </w:r>
      <w:r w:rsidR="00AB645C">
        <w:t>τ</w:t>
      </w:r>
      <w:r w:rsidR="004A3147">
        <w:t>η</w:t>
      </w:r>
      <w:r w:rsidR="00AB645C">
        <w:t>ν καθηγήτρια αλλά και Πρόεδρο</w:t>
      </w:r>
      <w:r w:rsidR="004A3147">
        <w:t xml:space="preserve"> του Τμήματος Πληροφορικής Πανεπιστημίου Κύπρου, κυρία Ελπίδα Κεραυνού – Παπαηλίου. </w:t>
      </w:r>
      <w:r w:rsidR="002B2478">
        <w:t>Η κυρία Κεραυνού, με ενθάρρυ</w:t>
      </w:r>
      <w:r>
        <w:t>νε</w:t>
      </w:r>
      <w:r w:rsidR="00B50AC8">
        <w:t xml:space="preserve"> να επιλέξω ένα δικό μου θέμα</w:t>
      </w:r>
      <w:r w:rsidR="00B84C16">
        <w:t>,</w:t>
      </w:r>
      <w:r w:rsidR="00B50AC8">
        <w:t xml:space="preserve"> το όποιο θα είχα τον ζήλο </w:t>
      </w:r>
      <w:r w:rsidR="002B2478">
        <w:t xml:space="preserve">και προθυμία </w:t>
      </w:r>
      <w:r w:rsidR="00B50AC8">
        <w:t xml:space="preserve">να </w:t>
      </w:r>
      <w:r w:rsidR="00B84C16">
        <w:t>ασχοληθώ</w:t>
      </w:r>
      <w:r w:rsidR="002B2478">
        <w:t xml:space="preserve">. Με την  συνεργασία μας, </w:t>
      </w:r>
      <w:r w:rsidR="00B84C16">
        <w:t>κατάφερα να φέρω εις πέρας</w:t>
      </w:r>
      <w:r w:rsidR="002B2478">
        <w:t xml:space="preserve"> ένα οργανωμένο και επιτυχημένο έργο, </w:t>
      </w:r>
      <w:r w:rsidR="00B84C16">
        <w:t>που άρχισε ως μια</w:t>
      </w:r>
      <w:r>
        <w:t xml:space="preserve"> απλή</w:t>
      </w:r>
      <w:r w:rsidR="00B84C16">
        <w:t xml:space="preserve"> ιδέα.</w:t>
      </w:r>
      <w:r w:rsidR="00CC4A7C" w:rsidRPr="00CC4A7C">
        <w:t xml:space="preserve"> </w:t>
      </w:r>
      <w:r w:rsidR="00CC4A7C">
        <w:t xml:space="preserve">Θα ήταν παράλειψη μου να μην την ευχαριστήσω για την συνεχή επαφή που είχαμε κατά την περίοδο της συνεργασίας μας και την αξιόμεμπτη συνεννόηση μας. </w:t>
      </w:r>
      <w:r w:rsidR="00352986">
        <w:t xml:space="preserve">Με αυτό τον τρόπο πιστεύω ότι έκανα την καλύτερη επιλογή και μαζί πετύχαμε όλους τους στόχους που είχαμε θέσει. </w:t>
      </w:r>
    </w:p>
    <w:p w:rsidR="004F65B2" w:rsidRDefault="004F65B2" w:rsidP="00352986">
      <w:pPr>
        <w:spacing w:line="360" w:lineRule="auto"/>
        <w:jc w:val="both"/>
      </w:pPr>
    </w:p>
    <w:p w:rsidR="004F65B2" w:rsidRPr="004F65B2" w:rsidRDefault="004F65B2" w:rsidP="00352986">
      <w:pPr>
        <w:spacing w:line="360" w:lineRule="auto"/>
        <w:jc w:val="both"/>
      </w:pPr>
      <w:r>
        <w:t xml:space="preserve">Ευχαριστώ  επίσης τους στρατιώτες του στρατοπέδου </w:t>
      </w:r>
      <w:r>
        <w:rPr>
          <w:lang w:val="en-US"/>
        </w:rPr>
        <w:t>BMH</w:t>
      </w:r>
      <w:r w:rsidRPr="004F65B2">
        <w:t xml:space="preserve"> </w:t>
      </w:r>
      <w:r>
        <w:t>και τον Ταξίαρχο</w:t>
      </w:r>
      <w:r w:rsidR="00EE4793">
        <w:t xml:space="preserve"> Μηχανικού</w:t>
      </w:r>
      <w:r>
        <w:t xml:space="preserve"> Χριστόδουλο Μιχαήλ,</w:t>
      </w:r>
      <w:r w:rsidR="00B17CAA">
        <w:t xml:space="preserve"> </w:t>
      </w:r>
      <w:r>
        <w:t>που αφιέρωσαν χρόνο</w:t>
      </w:r>
      <w:r w:rsidR="00EE4793">
        <w:t xml:space="preserve"> από τις υποχρεώσεις τους,</w:t>
      </w:r>
      <w:r>
        <w:t xml:space="preserve"> για να με βοηθήσουν </w:t>
      </w:r>
      <w:r w:rsidR="00511372">
        <w:t xml:space="preserve">στις </w:t>
      </w:r>
      <w:r>
        <w:t xml:space="preserve"> έρευνες μου σχετικά με τις λειτουργίες του στρατοπέδου.</w:t>
      </w:r>
    </w:p>
    <w:p w:rsidR="00CC4A7C" w:rsidRDefault="00CC4A7C" w:rsidP="00CC4A7C">
      <w:pPr>
        <w:spacing w:line="360" w:lineRule="auto"/>
        <w:jc w:val="both"/>
      </w:pPr>
    </w:p>
    <w:p w:rsidR="00B50AC8" w:rsidRDefault="00B50AC8" w:rsidP="004A3147">
      <w:pPr>
        <w:spacing w:line="360" w:lineRule="auto"/>
        <w:jc w:val="both"/>
      </w:pPr>
    </w:p>
    <w:p w:rsidR="008E35AE" w:rsidRDefault="004A3147" w:rsidP="004A3147">
      <w:pPr>
        <w:spacing w:line="360" w:lineRule="auto"/>
        <w:jc w:val="both"/>
      </w:pPr>
      <w:r>
        <w:t>Τέλος, ευχαριστώ πάρα πολύ όλους τους φίλους και την οικογένεια μου για την υποστήριξη και τη βοήθεια που μου παρείχαν κατά την εκπόνηση της διπλωματικής μου εργασίας.</w:t>
      </w:r>
    </w:p>
    <w:p w:rsidR="008E35AE" w:rsidRDefault="008E35AE">
      <w:pPr>
        <w:spacing w:after="160" w:line="259" w:lineRule="auto"/>
      </w:pPr>
      <w:r>
        <w:br w:type="page"/>
      </w:r>
    </w:p>
    <w:p w:rsidR="00AE4303" w:rsidRPr="00EB5BCE" w:rsidRDefault="00AE4303" w:rsidP="00AE4303">
      <w:pPr>
        <w:spacing w:line="360" w:lineRule="auto"/>
        <w:jc w:val="both"/>
        <w:rPr>
          <w:b/>
          <w:sz w:val="28"/>
          <w:szCs w:val="28"/>
        </w:rPr>
      </w:pPr>
      <w:r w:rsidRPr="00EB5BCE">
        <w:rPr>
          <w:b/>
          <w:sz w:val="28"/>
          <w:szCs w:val="28"/>
        </w:rPr>
        <w:lastRenderedPageBreak/>
        <w:t>Περίληψη</w:t>
      </w:r>
    </w:p>
    <w:p w:rsidR="006F2B48" w:rsidRDefault="00AE4303" w:rsidP="004A3147">
      <w:pPr>
        <w:spacing w:line="360" w:lineRule="auto"/>
        <w:jc w:val="both"/>
      </w:pPr>
      <w:r>
        <w:t xml:space="preserve">Στόχος της διπλωματική μου εργασίας ήταν η μελέτη και ανάπτυξη ενός </w:t>
      </w:r>
      <w:r w:rsidR="003351A3">
        <w:t>διαδικτυακού</w:t>
      </w:r>
      <w:r w:rsidR="0082175B">
        <w:t xml:space="preserve"> συστήματος για την ενημέρωση και διευκόλυνση του προσωπικού τ</w:t>
      </w:r>
      <w:r w:rsidR="003351A3">
        <w:t xml:space="preserve">ου στρατοπέδου </w:t>
      </w:r>
      <w:r w:rsidR="003351A3">
        <w:rPr>
          <w:lang w:val="en-US"/>
        </w:rPr>
        <w:t>BMH</w:t>
      </w:r>
      <w:r w:rsidR="0066652A">
        <w:t xml:space="preserve">,όσο αναφορά τις </w:t>
      </w:r>
      <w:r w:rsidR="003E0367">
        <w:t xml:space="preserve">στρατιωτικές τους υποχρεώσεις </w:t>
      </w:r>
      <w:r w:rsidR="00DF7E5B">
        <w:t>του μήνα.</w:t>
      </w:r>
    </w:p>
    <w:p w:rsidR="00315F81" w:rsidRDefault="00315F81" w:rsidP="004A3147">
      <w:pPr>
        <w:spacing w:line="360" w:lineRule="auto"/>
        <w:jc w:val="both"/>
      </w:pPr>
    </w:p>
    <w:p w:rsidR="00F6530D" w:rsidRDefault="004537C1" w:rsidP="004A3147">
      <w:pPr>
        <w:spacing w:line="360" w:lineRule="auto"/>
        <w:jc w:val="both"/>
      </w:pPr>
      <w:r>
        <w:t>Το επιδιωκόμενο σύστημα για την υποστήριξη του προσωπικού, το οποίο προσωπικό μπαίνει στο σύστημα με κάποια συνθηματικά (</w:t>
      </w:r>
      <w:r w:rsidR="000777E4">
        <w:t>Αριθμό</w:t>
      </w:r>
      <w:r>
        <w:t xml:space="preserve"> Στρατιωτικού Μητρώου</w:t>
      </w:r>
      <w:r w:rsidR="009965BD">
        <w:t xml:space="preserve"> και κωδικό),εξασφαλίζει την ενημέρωση των στελεχών,</w:t>
      </w:r>
      <w:r w:rsidR="000777E4">
        <w:t xml:space="preserve"> </w:t>
      </w:r>
      <w:r w:rsidR="009965BD">
        <w:t>είτε αυτοί είναι αξιωματικοί,</w:t>
      </w:r>
      <w:r w:rsidR="000777E4">
        <w:t xml:space="preserve"> </w:t>
      </w:r>
      <w:r w:rsidR="009965BD">
        <w:t>υπαξιωματικοί,</w:t>
      </w:r>
      <w:r w:rsidR="000777E4">
        <w:t xml:space="preserve"> </w:t>
      </w:r>
      <w:r w:rsidR="009965BD">
        <w:t>κληρωτοί η συμβασιούχοι οπλίτες</w:t>
      </w:r>
      <w:r w:rsidR="002E10CD">
        <w:t>,</w:t>
      </w:r>
      <w:r w:rsidR="002405F4">
        <w:t xml:space="preserve"> </w:t>
      </w:r>
      <w:r w:rsidR="00271B0E">
        <w:t>όσο αναφορά γεγονότα που αφορούν γενικότερα την Εθνική Φρουρά η πιο συγκ</w:t>
      </w:r>
      <w:r w:rsidR="002E10CD">
        <w:t>εκριμένα την μονάδα στην οποία υ</w:t>
      </w:r>
      <w:r w:rsidR="00271B0E">
        <w:t>πηρετούν.</w:t>
      </w:r>
      <w:r w:rsidR="002E10CD">
        <w:t xml:space="preserve"> </w:t>
      </w:r>
      <w:r w:rsidR="002405F4">
        <w:t xml:space="preserve">Οι στρατιωτικές </w:t>
      </w:r>
      <w:r w:rsidR="00D215A5">
        <w:t xml:space="preserve">και οι προσωπικές </w:t>
      </w:r>
      <w:r w:rsidR="00851743">
        <w:t>πληροφορίες</w:t>
      </w:r>
      <w:r w:rsidR="00D215A5">
        <w:t xml:space="preserve"> του κάθε εργαζομένου θα αποθηκεύονται στο σύστημα και θα χρησιμοποιούνται αυστηρά από το διαχειριστή</w:t>
      </w:r>
      <w:r w:rsidR="006F2B48">
        <w:t xml:space="preserve"> σεβόμενος την ευαισθησία αυτού του τύπου δεδομένων</w:t>
      </w:r>
      <w:r w:rsidR="00D215A5">
        <w:t>.</w:t>
      </w:r>
    </w:p>
    <w:p w:rsidR="00EB5517" w:rsidRDefault="00EB5517" w:rsidP="004A3147">
      <w:pPr>
        <w:spacing w:line="360" w:lineRule="auto"/>
        <w:jc w:val="both"/>
      </w:pPr>
    </w:p>
    <w:p w:rsidR="006B58D7" w:rsidRDefault="00E60330" w:rsidP="004A3147">
      <w:pPr>
        <w:spacing w:line="360" w:lineRule="auto"/>
        <w:jc w:val="both"/>
      </w:pPr>
      <w:r>
        <w:t>Κάθε</w:t>
      </w:r>
      <w:r w:rsidR="00D215A5">
        <w:t xml:space="preserve"> εργαζόμενος</w:t>
      </w:r>
      <w:r w:rsidR="00EF4719">
        <w:t xml:space="preserve"> μπορεί να κάνει αίτηση για προσωπική άδεια η </w:t>
      </w:r>
      <w:r w:rsidR="004973A8">
        <w:t>οποία</w:t>
      </w:r>
      <w:r w:rsidR="00EF4719">
        <w:t xml:space="preserve"> θα εγκρίνεται από τον διαχειριστή, λαμβάνοντας υπόψη τα στοιχεία της </w:t>
      </w:r>
      <w:r w:rsidR="004973A8">
        <w:t xml:space="preserve">άδειας του για να κρίνει ανάλογα αν θα την </w:t>
      </w:r>
      <w:r w:rsidR="0086593A">
        <w:t>εγκρίνει</w:t>
      </w:r>
      <w:r w:rsidR="004973A8">
        <w:t xml:space="preserve"> η να την απορρίψει.</w:t>
      </w:r>
      <w:r w:rsidR="002673B5">
        <w:t xml:space="preserve"> </w:t>
      </w:r>
      <w:r w:rsidR="004973A8">
        <w:t>Επίσης,</w:t>
      </w:r>
      <w:r w:rsidR="00DD0241">
        <w:t xml:space="preserve"> </w:t>
      </w:r>
      <w:r w:rsidR="004973A8">
        <w:t xml:space="preserve">ένας εργαζόμενος θα μπορεί να κάνει αίτηση για μια υπηρεσία που του ανατέθηκε εντός του μήνα και δεν </w:t>
      </w:r>
      <w:r w:rsidR="00DD0241">
        <w:t>επιθυμεί</w:t>
      </w:r>
      <w:r w:rsidR="00932253">
        <w:t xml:space="preserve"> να την </w:t>
      </w:r>
      <w:proofErr w:type="spellStart"/>
      <w:r w:rsidR="00932253">
        <w:t>διεκπαιρεώσει</w:t>
      </w:r>
      <w:proofErr w:type="spellEnd"/>
      <w:r w:rsidR="004973A8">
        <w:t xml:space="preserve"> για κάποιου λόγους που επίσης λαμβάνο</w:t>
      </w:r>
      <w:r w:rsidR="00932253">
        <w:t>νται υπόψη</w:t>
      </w:r>
      <w:r w:rsidR="004973A8">
        <w:t xml:space="preserve"> από το διαχειριστή</w:t>
      </w:r>
      <w:r w:rsidR="00EB5517">
        <w:t xml:space="preserve">. </w:t>
      </w:r>
    </w:p>
    <w:p w:rsidR="003819EB" w:rsidRDefault="003819EB" w:rsidP="004A3147">
      <w:pPr>
        <w:spacing w:line="360" w:lineRule="auto"/>
        <w:jc w:val="both"/>
      </w:pPr>
    </w:p>
    <w:p w:rsidR="00F42F0B" w:rsidRDefault="002405F4" w:rsidP="004A3147">
      <w:pPr>
        <w:spacing w:line="360" w:lineRule="auto"/>
        <w:jc w:val="both"/>
      </w:pPr>
      <w:r>
        <w:t>Ο διαχειρ</w:t>
      </w:r>
      <w:r w:rsidR="00FE71EA">
        <w:t xml:space="preserve">ιστής </w:t>
      </w:r>
      <w:r w:rsidR="003819EB">
        <w:t xml:space="preserve"> του συστήματος </w:t>
      </w:r>
      <w:r w:rsidR="00FE71EA">
        <w:t xml:space="preserve">θα μπορεί να κάνει </w:t>
      </w:r>
      <w:r w:rsidR="000B0C5A">
        <w:t>καταχώρηση νέων στελεχών στο στρατόπεδο και θα διαχειρίζεται όλες τις λειτουργίες που τους αφορούν.</w:t>
      </w:r>
      <w:r w:rsidR="00EF1896">
        <w:t xml:space="preserve"> </w:t>
      </w:r>
    </w:p>
    <w:p w:rsidR="00F42F0B" w:rsidRDefault="00F42F0B">
      <w:pPr>
        <w:spacing w:after="160" w:line="259" w:lineRule="auto"/>
      </w:pPr>
      <w:r>
        <w:br w:type="page"/>
      </w:r>
    </w:p>
    <w:p w:rsidR="00F42F0B" w:rsidRPr="00EB5BCE" w:rsidRDefault="00F42F0B" w:rsidP="00F42F0B">
      <w:pPr>
        <w:spacing w:line="360" w:lineRule="auto"/>
        <w:jc w:val="both"/>
        <w:rPr>
          <w:b/>
          <w:sz w:val="28"/>
          <w:szCs w:val="28"/>
        </w:rPr>
      </w:pPr>
      <w:r w:rsidRPr="00EB5BCE">
        <w:rPr>
          <w:b/>
          <w:sz w:val="28"/>
          <w:szCs w:val="28"/>
        </w:rPr>
        <w:lastRenderedPageBreak/>
        <w:t>Περιεχόμενα</w:t>
      </w:r>
    </w:p>
    <w:p w:rsidR="00F42F0B" w:rsidRPr="00294C8C" w:rsidRDefault="00F42F0B" w:rsidP="00F42F0B">
      <w:pPr>
        <w:spacing w:line="360" w:lineRule="auto"/>
        <w:jc w:val="both"/>
      </w:pPr>
      <w:r w:rsidRPr="00294C8C">
        <w:t xml:space="preserve">Κεφάλαιο </w:t>
      </w:r>
      <w:r w:rsidRPr="00EB5BCE">
        <w:rPr>
          <w:b/>
          <w:sz w:val="28"/>
          <w:szCs w:val="28"/>
        </w:rPr>
        <w:t>1</w:t>
      </w:r>
      <w:r w:rsidRPr="00294C8C">
        <w:tab/>
      </w:r>
      <w:r w:rsidRPr="00EB5BCE">
        <w:rPr>
          <w:b/>
        </w:rPr>
        <w:t>Εισαγωγή</w:t>
      </w:r>
      <w:r>
        <w:t>…………………………………………………………………</w:t>
      </w:r>
      <w:r w:rsidRPr="00294C8C">
        <w:tab/>
      </w:r>
      <w:r>
        <w:t xml:space="preserve"> </w:t>
      </w:r>
      <w:r w:rsidR="00675737">
        <w:rPr>
          <w:b/>
          <w:sz w:val="28"/>
          <w:szCs w:val="28"/>
        </w:rPr>
        <w:t>7</w:t>
      </w:r>
    </w:p>
    <w:p w:rsidR="00F42F0B" w:rsidRPr="00294C8C" w:rsidRDefault="00F42F0B" w:rsidP="00F42F0B">
      <w:pPr>
        <w:spacing w:line="360" w:lineRule="auto"/>
        <w:jc w:val="both"/>
      </w:pPr>
      <w:r w:rsidRPr="00294C8C">
        <w:tab/>
      </w:r>
      <w:r w:rsidRPr="00294C8C">
        <w:tab/>
        <w:t xml:space="preserve">1.1 </w:t>
      </w:r>
      <w:r w:rsidRPr="003E4710">
        <w:rPr>
          <w:noProof/>
        </w:rPr>
        <w:t>Γενική Εισαγωγή</w:t>
      </w:r>
      <w:r w:rsidRPr="00294C8C">
        <w:tab/>
      </w:r>
      <w:r w:rsidRPr="00294C8C">
        <w:tab/>
      </w:r>
      <w:r w:rsidRPr="00294C8C">
        <w:tab/>
      </w:r>
      <w:r w:rsidRPr="00294C8C">
        <w:tab/>
      </w:r>
      <w:r w:rsidRPr="00294C8C">
        <w:tab/>
      </w:r>
      <w:r w:rsidRPr="00294C8C">
        <w:tab/>
      </w:r>
      <w:r w:rsidRPr="00294C8C">
        <w:tab/>
      </w:r>
      <w:r w:rsidR="00675737">
        <w:tab/>
        <w:t xml:space="preserve"> 7</w:t>
      </w:r>
    </w:p>
    <w:p w:rsidR="00F42F0B" w:rsidRPr="00294C8C" w:rsidRDefault="00F42F0B" w:rsidP="00F42F0B">
      <w:pPr>
        <w:spacing w:line="360" w:lineRule="auto"/>
        <w:jc w:val="both"/>
      </w:pPr>
      <w:r>
        <w:t xml:space="preserve">                        </w:t>
      </w:r>
      <w:r w:rsidRPr="00294C8C">
        <w:t xml:space="preserve">1.2 </w:t>
      </w:r>
      <w:r w:rsidRPr="003E4710">
        <w:rPr>
          <w:noProof/>
        </w:rPr>
        <w:t>Στόχος Διπλωματικής Εργασίας</w:t>
      </w:r>
      <w:r w:rsidR="00675737">
        <w:tab/>
      </w:r>
      <w:r w:rsidR="00675737">
        <w:tab/>
      </w:r>
      <w:r w:rsidR="00675737">
        <w:tab/>
      </w:r>
      <w:r w:rsidR="00675737">
        <w:tab/>
      </w:r>
      <w:r w:rsidR="00675737">
        <w:tab/>
      </w:r>
      <w:r w:rsidR="00675737">
        <w:tab/>
        <w:t xml:space="preserve"> 8</w:t>
      </w:r>
    </w:p>
    <w:p w:rsidR="00F42F0B" w:rsidRPr="00294C8C" w:rsidRDefault="00F42F0B" w:rsidP="00F42F0B">
      <w:pPr>
        <w:spacing w:line="360" w:lineRule="auto"/>
        <w:jc w:val="both"/>
      </w:pPr>
      <w:r>
        <w:t xml:space="preserve">                        1.3 Δομή Διπλωματ</w:t>
      </w:r>
      <w:r w:rsidR="00675737">
        <w:t>ικής Εργασίας</w:t>
      </w:r>
      <w:r w:rsidR="00675737">
        <w:tab/>
      </w:r>
      <w:r w:rsidR="00675737">
        <w:tab/>
      </w:r>
      <w:r w:rsidR="00675737">
        <w:tab/>
      </w:r>
      <w:r w:rsidR="00675737">
        <w:tab/>
      </w:r>
      <w:r w:rsidR="00675737">
        <w:tab/>
        <w:t xml:space="preserve">             9</w:t>
      </w:r>
    </w:p>
    <w:p w:rsidR="002405F4" w:rsidRDefault="002405F4" w:rsidP="004A3147">
      <w:pPr>
        <w:spacing w:line="360" w:lineRule="auto"/>
        <w:jc w:val="both"/>
      </w:pPr>
    </w:p>
    <w:p w:rsidR="00F42F0B" w:rsidRPr="0030318E" w:rsidRDefault="00F42F0B" w:rsidP="004A3147">
      <w:pPr>
        <w:spacing w:line="360" w:lineRule="auto"/>
        <w:jc w:val="both"/>
        <w:rPr>
          <w:sz w:val="28"/>
          <w:szCs w:val="28"/>
        </w:rPr>
      </w:pPr>
      <w:r w:rsidRPr="00294C8C">
        <w:t xml:space="preserve">Κεφάλαιο </w:t>
      </w:r>
      <w:r w:rsidRPr="00EB5BCE">
        <w:rPr>
          <w:b/>
          <w:sz w:val="28"/>
          <w:szCs w:val="28"/>
        </w:rPr>
        <w:t>2</w:t>
      </w:r>
      <w:r>
        <w:rPr>
          <w:b/>
          <w:sz w:val="28"/>
          <w:szCs w:val="28"/>
        </w:rPr>
        <w:t xml:space="preserve"> </w:t>
      </w:r>
      <w:r w:rsidR="0030318E">
        <w:rPr>
          <w:b/>
          <w:sz w:val="28"/>
          <w:szCs w:val="28"/>
        </w:rPr>
        <w:t xml:space="preserve"> </w:t>
      </w:r>
      <w:r w:rsidR="006D0DCD">
        <w:rPr>
          <w:b/>
        </w:rPr>
        <w:t xml:space="preserve">Γενικές Πληροφορίες </w:t>
      </w:r>
      <w:proofErr w:type="spellStart"/>
      <w:r w:rsidR="006D0DCD">
        <w:rPr>
          <w:b/>
        </w:rPr>
        <w:t>περι</w:t>
      </w:r>
      <w:proofErr w:type="spellEnd"/>
      <w:r w:rsidRPr="0030318E">
        <w:rPr>
          <w:b/>
        </w:rPr>
        <w:t xml:space="preserve"> Εθνικής Φρουρά</w:t>
      </w:r>
      <w:r w:rsidR="0030318E">
        <w:rPr>
          <w:b/>
        </w:rPr>
        <w:t>ς</w:t>
      </w:r>
      <w:r w:rsidR="0030318E">
        <w:t>……</w:t>
      </w:r>
      <w:r w:rsidR="006D0DCD">
        <w:t>………..</w:t>
      </w:r>
      <w:r w:rsidR="0030318E">
        <w:t>……………..</w:t>
      </w:r>
      <w:r w:rsidR="00675737">
        <w:t xml:space="preserve"> </w:t>
      </w:r>
      <w:r w:rsidR="00675737" w:rsidRPr="00675737">
        <w:rPr>
          <w:b/>
          <w:sz w:val="28"/>
          <w:szCs w:val="28"/>
        </w:rPr>
        <w:t>11</w:t>
      </w:r>
    </w:p>
    <w:p w:rsidR="00F42F0B" w:rsidRPr="00294C8C" w:rsidRDefault="00F42F0B" w:rsidP="002B4788">
      <w:pPr>
        <w:spacing w:line="360" w:lineRule="auto"/>
        <w:ind w:left="1440" w:hanging="1440"/>
        <w:jc w:val="both"/>
      </w:pPr>
      <w:r>
        <w:rPr>
          <w:b/>
          <w:sz w:val="28"/>
          <w:szCs w:val="28"/>
        </w:rPr>
        <w:tab/>
      </w:r>
      <w:r w:rsidRPr="00294C8C">
        <w:t xml:space="preserve">2.1 </w:t>
      </w:r>
      <w:r w:rsidR="001325D3">
        <w:t>Εισαγωγή</w:t>
      </w:r>
      <w:r w:rsidR="00380814">
        <w:tab/>
      </w:r>
      <w:r w:rsidR="00380814">
        <w:tab/>
      </w:r>
      <w:r w:rsidR="00380814">
        <w:tab/>
      </w:r>
      <w:r w:rsidR="00380814">
        <w:tab/>
      </w:r>
      <w:r w:rsidR="00380814">
        <w:tab/>
      </w:r>
      <w:r w:rsidR="00380814">
        <w:tab/>
        <w:t xml:space="preserve"> </w:t>
      </w:r>
      <w:r w:rsidR="006D0DCD">
        <w:tab/>
      </w:r>
      <w:r w:rsidR="006D0DCD">
        <w:tab/>
      </w:r>
      <w:r w:rsidR="006D0DCD">
        <w:tab/>
        <w:t>11</w:t>
      </w:r>
    </w:p>
    <w:p w:rsidR="00F42F0B" w:rsidRDefault="00F42F0B" w:rsidP="00F42F0B">
      <w:pPr>
        <w:spacing w:line="360" w:lineRule="auto"/>
        <w:jc w:val="both"/>
      </w:pPr>
      <w:r>
        <w:t xml:space="preserve">                        </w:t>
      </w:r>
      <w:r w:rsidRPr="00294C8C">
        <w:t>2.2</w:t>
      </w:r>
      <w:r w:rsidR="002B4788">
        <w:t xml:space="preserve"> </w:t>
      </w:r>
      <w:r w:rsidR="009B2F94">
        <w:t>Βαθμοί</w:t>
      </w:r>
      <w:r w:rsidRPr="00294C8C">
        <w:tab/>
      </w:r>
      <w:r>
        <w:tab/>
      </w:r>
      <w:r>
        <w:tab/>
      </w:r>
      <w:r>
        <w:tab/>
        <w:t xml:space="preserve"> </w:t>
      </w:r>
      <w:r w:rsidR="002B4788">
        <w:tab/>
      </w:r>
      <w:r w:rsidR="002B4788">
        <w:tab/>
      </w:r>
      <w:r w:rsidR="009B2F94">
        <w:tab/>
      </w:r>
      <w:r w:rsidR="009B2F94">
        <w:tab/>
      </w:r>
      <w:r w:rsidR="009B2F94">
        <w:tab/>
      </w:r>
      <w:r w:rsidR="006D0DCD">
        <w:t>14</w:t>
      </w:r>
    </w:p>
    <w:p w:rsidR="00F42F0B" w:rsidRPr="00294C8C" w:rsidRDefault="00F42F0B" w:rsidP="00F42F0B">
      <w:pPr>
        <w:spacing w:line="360" w:lineRule="auto"/>
        <w:ind w:left="720" w:firstLine="720"/>
        <w:jc w:val="both"/>
      </w:pPr>
      <w:r>
        <w:t>2.</w:t>
      </w:r>
      <w:r w:rsidRPr="00D45485">
        <w:t>3</w:t>
      </w:r>
      <w:r w:rsidR="00380814">
        <w:t xml:space="preserve"> </w:t>
      </w:r>
      <w:r w:rsidR="006D0DCD">
        <w:t>Οργάνωση</w:t>
      </w:r>
      <w:r w:rsidR="0038135A">
        <w:t xml:space="preserve"> Στρατοπέδου</w:t>
      </w:r>
      <w:r>
        <w:tab/>
      </w:r>
      <w:r>
        <w:tab/>
      </w:r>
      <w:r>
        <w:tab/>
      </w:r>
      <w:r w:rsidR="0038135A">
        <w:tab/>
      </w:r>
      <w:r w:rsidR="0038135A">
        <w:tab/>
      </w:r>
      <w:r w:rsidR="0038135A">
        <w:tab/>
      </w:r>
      <w:r w:rsidR="00380814">
        <w:tab/>
      </w:r>
      <w:r w:rsidR="006D0DCD">
        <w:t>15</w:t>
      </w:r>
    </w:p>
    <w:p w:rsidR="00F42F0B" w:rsidRPr="00D45485" w:rsidRDefault="00F42F0B" w:rsidP="00F42F0B">
      <w:pPr>
        <w:spacing w:line="360" w:lineRule="auto"/>
        <w:ind w:left="720" w:firstLine="720"/>
        <w:jc w:val="both"/>
      </w:pPr>
      <w:r>
        <w:t>2.4</w:t>
      </w:r>
      <w:r w:rsidR="0038135A">
        <w:t xml:space="preserve"> Ακρώνυμα</w:t>
      </w:r>
      <w:r>
        <w:tab/>
      </w:r>
      <w:r>
        <w:tab/>
      </w:r>
      <w:r>
        <w:tab/>
      </w:r>
      <w:r>
        <w:tab/>
      </w:r>
      <w:r>
        <w:tab/>
        <w:t xml:space="preserve"> </w:t>
      </w:r>
      <w:r w:rsidR="00380814">
        <w:tab/>
      </w:r>
      <w:r w:rsidR="00380814">
        <w:tab/>
      </w:r>
      <w:r w:rsidR="00380814">
        <w:tab/>
      </w:r>
      <w:r w:rsidR="00380814">
        <w:tab/>
      </w:r>
      <w:r w:rsidR="006D0DCD">
        <w:t>15</w:t>
      </w:r>
    </w:p>
    <w:p w:rsidR="00B27DF4" w:rsidRPr="00294C8C" w:rsidRDefault="00B27DF4" w:rsidP="00B27DF4">
      <w:pPr>
        <w:spacing w:line="360" w:lineRule="auto"/>
        <w:jc w:val="both"/>
      </w:pPr>
      <w:r w:rsidRPr="00294C8C">
        <w:t xml:space="preserve">Κεφάλαιο </w:t>
      </w:r>
      <w:r w:rsidRPr="00EB5BCE">
        <w:rPr>
          <w:b/>
          <w:sz w:val="28"/>
          <w:szCs w:val="28"/>
        </w:rPr>
        <w:t>3</w:t>
      </w:r>
      <w:r>
        <w:tab/>
      </w:r>
      <w:r w:rsidRPr="005142CC">
        <w:rPr>
          <w:b/>
        </w:rPr>
        <w:t>Απαιτήσεις Συστήματος</w:t>
      </w:r>
      <w:r>
        <w:t>………………………………………</w:t>
      </w:r>
      <w:r w:rsidRPr="00294C8C">
        <w:t xml:space="preserve">…….. </w:t>
      </w:r>
      <w:r>
        <w:tab/>
      </w:r>
      <w:r w:rsidR="006D0DCD">
        <w:rPr>
          <w:b/>
          <w:sz w:val="28"/>
          <w:szCs w:val="28"/>
        </w:rPr>
        <w:t>16</w:t>
      </w:r>
    </w:p>
    <w:p w:rsidR="00B27DF4" w:rsidRPr="007232D1" w:rsidRDefault="00B27DF4" w:rsidP="00B27DF4">
      <w:pPr>
        <w:spacing w:line="360" w:lineRule="auto"/>
        <w:jc w:val="both"/>
      </w:pPr>
      <w:r w:rsidRPr="00294C8C">
        <w:tab/>
      </w:r>
      <w:r w:rsidRPr="00294C8C">
        <w:tab/>
      </w:r>
      <w:r>
        <w:t>3</w:t>
      </w:r>
      <w:r w:rsidRPr="001F6D61">
        <w:t xml:space="preserve">.1 </w:t>
      </w:r>
      <w:r>
        <w:t>Εισαγωγή</w:t>
      </w:r>
      <w:r w:rsidRPr="001F6D61">
        <w:tab/>
      </w:r>
      <w:r w:rsidRPr="001F6D61">
        <w:tab/>
      </w:r>
      <w:r w:rsidRPr="001F6D61">
        <w:tab/>
      </w:r>
      <w:r w:rsidRPr="001F6D61">
        <w:tab/>
      </w:r>
      <w:r w:rsidRPr="001F6D61">
        <w:tab/>
      </w:r>
      <w:r w:rsidRPr="001F6D61">
        <w:tab/>
      </w:r>
      <w:r w:rsidRPr="001F6D61">
        <w:tab/>
      </w:r>
      <w:r w:rsidRPr="001F6D61">
        <w:tab/>
      </w:r>
      <w:r w:rsidR="007055A3">
        <w:tab/>
      </w:r>
      <w:r w:rsidR="006D0DCD">
        <w:t>16</w:t>
      </w:r>
    </w:p>
    <w:p w:rsidR="00B27DF4" w:rsidRPr="001F6D61" w:rsidRDefault="00B27DF4" w:rsidP="00B27DF4">
      <w:pPr>
        <w:spacing w:line="360" w:lineRule="auto"/>
        <w:ind w:left="720" w:firstLine="720"/>
        <w:jc w:val="both"/>
      </w:pPr>
      <w:r>
        <w:t>3</w:t>
      </w:r>
      <w:r w:rsidRPr="001F6D61">
        <w:t>.</w:t>
      </w:r>
      <w:r w:rsidRPr="00A86630">
        <w:t>2  </w:t>
      </w:r>
      <w:r w:rsidRPr="001F6D61">
        <w:t>Γενική Περιγραφή Συστήματος</w:t>
      </w:r>
      <w:r w:rsidRPr="00A64A1D">
        <w:rPr>
          <w:b/>
        </w:rPr>
        <w:t> </w:t>
      </w:r>
      <w:r w:rsidR="007055A3">
        <w:tab/>
      </w:r>
      <w:r w:rsidR="007055A3">
        <w:tab/>
      </w:r>
      <w:r w:rsidR="007055A3">
        <w:tab/>
      </w:r>
      <w:r w:rsidR="007055A3">
        <w:tab/>
      </w:r>
      <w:r w:rsidR="007055A3">
        <w:tab/>
      </w:r>
      <w:r w:rsidR="007055A3">
        <w:tab/>
        <w:t>18</w:t>
      </w:r>
    </w:p>
    <w:p w:rsidR="00B27DF4" w:rsidRPr="001F6D61" w:rsidRDefault="00B27DF4" w:rsidP="00B27DF4">
      <w:pPr>
        <w:spacing w:line="360" w:lineRule="auto"/>
        <w:ind w:left="720" w:firstLine="720"/>
        <w:jc w:val="both"/>
      </w:pPr>
      <w:r>
        <w:t>3</w:t>
      </w:r>
      <w:r w:rsidRPr="001F6D61">
        <w:t xml:space="preserve">.3 </w:t>
      </w:r>
      <w:r w:rsidR="007055A3">
        <w:t>Ειδικές Απαιτήσεις</w:t>
      </w:r>
      <w:r w:rsidR="007055A3">
        <w:tab/>
      </w:r>
      <w:r w:rsidR="007055A3">
        <w:tab/>
      </w:r>
      <w:r w:rsidR="007055A3">
        <w:tab/>
      </w:r>
      <w:r w:rsidR="007055A3">
        <w:tab/>
      </w:r>
      <w:r w:rsidR="007055A3">
        <w:tab/>
      </w:r>
      <w:r w:rsidR="007055A3">
        <w:tab/>
      </w:r>
      <w:r w:rsidR="007055A3">
        <w:tab/>
        <w:t>21</w:t>
      </w:r>
    </w:p>
    <w:p w:rsidR="00B27DF4" w:rsidRDefault="00B27DF4" w:rsidP="00B27DF4">
      <w:pPr>
        <w:spacing w:line="360" w:lineRule="auto"/>
        <w:ind w:left="720" w:firstLine="720"/>
        <w:jc w:val="both"/>
      </w:pPr>
      <w:r>
        <w:t>3</w:t>
      </w:r>
      <w:r w:rsidRPr="001F6D61">
        <w:t xml:space="preserve">.4 </w:t>
      </w:r>
      <w:r>
        <w:t>Λογικές Α</w:t>
      </w:r>
      <w:r w:rsidR="007055A3">
        <w:t>παιτήσεις Βάσης δεδομένων</w:t>
      </w:r>
      <w:r w:rsidR="007055A3">
        <w:tab/>
      </w:r>
      <w:r w:rsidR="007055A3">
        <w:tab/>
      </w:r>
      <w:r w:rsidR="007055A3">
        <w:tab/>
      </w:r>
      <w:r w:rsidR="007055A3">
        <w:tab/>
      </w:r>
      <w:r w:rsidR="007055A3">
        <w:tab/>
        <w:t>24</w:t>
      </w:r>
    </w:p>
    <w:p w:rsidR="00B27DF4" w:rsidRDefault="00B27DF4" w:rsidP="00B27DF4">
      <w:pPr>
        <w:spacing w:line="360" w:lineRule="auto"/>
        <w:jc w:val="both"/>
      </w:pPr>
    </w:p>
    <w:p w:rsidR="00B27DF4" w:rsidRPr="00EB5BCE" w:rsidRDefault="00B27DF4" w:rsidP="00B27DF4">
      <w:pPr>
        <w:spacing w:line="360" w:lineRule="auto"/>
        <w:jc w:val="both"/>
        <w:rPr>
          <w:b/>
          <w:sz w:val="28"/>
          <w:szCs w:val="28"/>
        </w:rPr>
      </w:pPr>
      <w:r w:rsidRPr="00294C8C">
        <w:t xml:space="preserve">Κεφάλαιο </w:t>
      </w:r>
      <w:r w:rsidRPr="00EB5BCE">
        <w:rPr>
          <w:b/>
          <w:sz w:val="28"/>
          <w:szCs w:val="28"/>
        </w:rPr>
        <w:t>4</w:t>
      </w:r>
      <w:r w:rsidRPr="00294C8C">
        <w:tab/>
      </w:r>
      <w:r>
        <w:rPr>
          <w:b/>
        </w:rPr>
        <w:t>Προδιαγραφές Συστήματος</w:t>
      </w:r>
      <w:r w:rsidRPr="00EB5BCE">
        <w:rPr>
          <w:b/>
        </w:rPr>
        <w:t xml:space="preserve"> </w:t>
      </w:r>
      <w:r>
        <w:rPr>
          <w:b/>
        </w:rPr>
        <w:t>..</w:t>
      </w:r>
      <w:r>
        <w:t>……………………………….…</w:t>
      </w:r>
      <w:r w:rsidRPr="00294C8C">
        <w:t xml:space="preserve">…………. </w:t>
      </w:r>
      <w:r w:rsidR="007055A3">
        <w:rPr>
          <w:b/>
          <w:sz w:val="28"/>
          <w:szCs w:val="28"/>
        </w:rPr>
        <w:t>25</w:t>
      </w:r>
    </w:p>
    <w:p w:rsidR="00B27DF4" w:rsidRPr="007232D1" w:rsidRDefault="00B27DF4" w:rsidP="00B27DF4">
      <w:pPr>
        <w:spacing w:line="360" w:lineRule="auto"/>
        <w:ind w:left="720" w:firstLine="720"/>
        <w:jc w:val="both"/>
      </w:pPr>
      <w:r>
        <w:t>4</w:t>
      </w:r>
      <w:r w:rsidRPr="001F6D61">
        <w:t xml:space="preserve">.1 </w:t>
      </w:r>
      <w:r>
        <w:t>Εισαγωγή</w:t>
      </w:r>
      <w:r w:rsidRPr="001F6D61">
        <w:tab/>
      </w:r>
      <w:r w:rsidRPr="001F6D61">
        <w:tab/>
      </w:r>
      <w:r w:rsidRPr="001F6D61">
        <w:tab/>
      </w:r>
      <w:r w:rsidRPr="001F6D61">
        <w:tab/>
      </w:r>
      <w:r w:rsidRPr="001F6D61">
        <w:tab/>
      </w:r>
      <w:r w:rsidRPr="001F6D61">
        <w:tab/>
      </w:r>
      <w:r w:rsidRPr="001F6D61">
        <w:tab/>
      </w:r>
      <w:r w:rsidRPr="001F6D61">
        <w:tab/>
      </w:r>
      <w:r w:rsidR="007055A3">
        <w:tab/>
        <w:t xml:space="preserve"> 25</w:t>
      </w:r>
    </w:p>
    <w:p w:rsidR="00B27DF4" w:rsidRPr="001F6D61" w:rsidRDefault="00B27DF4" w:rsidP="00B27DF4">
      <w:pPr>
        <w:spacing w:line="360" w:lineRule="auto"/>
        <w:ind w:left="720" w:firstLine="720"/>
        <w:jc w:val="both"/>
      </w:pPr>
      <w:r>
        <w:t>4</w:t>
      </w:r>
      <w:r w:rsidRPr="001F6D61">
        <w:t>.</w:t>
      </w:r>
      <w:r w:rsidRPr="00A86630">
        <w:t>2  </w:t>
      </w:r>
      <w:r>
        <w:t>Διαγράμματα Ροής Δεδομένων (</w:t>
      </w:r>
      <w:r>
        <w:rPr>
          <w:lang w:val="en-US"/>
        </w:rPr>
        <w:t>DFD</w:t>
      </w:r>
      <w:r w:rsidR="007055A3">
        <w:t>)</w:t>
      </w:r>
      <w:r w:rsidR="007055A3">
        <w:tab/>
      </w:r>
      <w:r w:rsidR="007055A3">
        <w:tab/>
      </w:r>
      <w:r w:rsidR="007055A3">
        <w:tab/>
      </w:r>
      <w:r w:rsidR="007055A3">
        <w:tab/>
      </w:r>
      <w:r w:rsidR="007055A3">
        <w:tab/>
        <w:t xml:space="preserve"> 27</w:t>
      </w:r>
    </w:p>
    <w:p w:rsidR="00B27DF4" w:rsidRPr="000528D0" w:rsidRDefault="00B27DF4" w:rsidP="00B27DF4">
      <w:pPr>
        <w:spacing w:line="360" w:lineRule="auto"/>
        <w:ind w:left="720" w:firstLine="720"/>
        <w:jc w:val="both"/>
      </w:pPr>
      <w:r w:rsidRPr="000528D0">
        <w:t xml:space="preserve">4.3 </w:t>
      </w:r>
      <w:r>
        <w:t>Αντικειμενοστραφής</w:t>
      </w:r>
      <w:r w:rsidRPr="000528D0">
        <w:t xml:space="preserve"> </w:t>
      </w:r>
      <w:r>
        <w:t>Ανάλυση</w:t>
      </w:r>
      <w:r w:rsidRPr="000528D0">
        <w:tab/>
      </w:r>
      <w:r w:rsidRPr="000528D0">
        <w:tab/>
      </w:r>
      <w:r w:rsidRPr="000528D0">
        <w:tab/>
      </w:r>
      <w:r w:rsidRPr="000528D0">
        <w:tab/>
      </w:r>
      <w:r w:rsidRPr="000528D0">
        <w:tab/>
      </w:r>
      <w:r w:rsidRPr="000528D0">
        <w:tab/>
      </w:r>
      <w:r>
        <w:t xml:space="preserve"> </w:t>
      </w:r>
      <w:r w:rsidR="007055A3">
        <w:t>32</w:t>
      </w:r>
    </w:p>
    <w:p w:rsidR="00B27DF4" w:rsidRPr="000528D0" w:rsidRDefault="00B27DF4" w:rsidP="00B27DF4">
      <w:pPr>
        <w:spacing w:line="360" w:lineRule="auto"/>
        <w:ind w:left="720" w:firstLine="720"/>
        <w:jc w:val="both"/>
      </w:pPr>
      <w:r w:rsidRPr="000528D0">
        <w:t xml:space="preserve">4.3.1 </w:t>
      </w:r>
      <w:r w:rsidRPr="00652211">
        <w:rPr>
          <w:lang w:val="en-US"/>
        </w:rPr>
        <w:t>Use</w:t>
      </w:r>
      <w:r w:rsidRPr="000528D0">
        <w:t xml:space="preserve"> </w:t>
      </w:r>
      <w:r w:rsidRPr="00652211">
        <w:rPr>
          <w:lang w:val="en-US"/>
        </w:rPr>
        <w:t>Case</w:t>
      </w:r>
      <w:r w:rsidRPr="000528D0">
        <w:t xml:space="preserve"> </w:t>
      </w:r>
      <w:r w:rsidRPr="00652211">
        <w:rPr>
          <w:lang w:val="en-US"/>
        </w:rPr>
        <w:t>Diagrams</w:t>
      </w:r>
      <w:r w:rsidRPr="000528D0">
        <w:tab/>
      </w:r>
      <w:r w:rsidRPr="000528D0">
        <w:tab/>
      </w:r>
      <w:r w:rsidRPr="000528D0">
        <w:tab/>
      </w:r>
      <w:r w:rsidRPr="000528D0">
        <w:tab/>
      </w:r>
      <w:r w:rsidRPr="000528D0">
        <w:tab/>
      </w:r>
      <w:r w:rsidRPr="000528D0">
        <w:tab/>
      </w:r>
      <w:r w:rsidRPr="000528D0">
        <w:tab/>
      </w:r>
      <w:r>
        <w:t xml:space="preserve"> </w:t>
      </w:r>
      <w:r w:rsidR="007055A3">
        <w:t>32</w:t>
      </w:r>
    </w:p>
    <w:p w:rsidR="00B27DF4" w:rsidRPr="000528D0" w:rsidRDefault="00B27DF4" w:rsidP="00B27DF4">
      <w:pPr>
        <w:spacing w:line="360" w:lineRule="auto"/>
        <w:ind w:left="720" w:firstLine="720"/>
        <w:jc w:val="both"/>
        <w:rPr>
          <w:lang w:val="en-GB"/>
        </w:rPr>
      </w:pPr>
      <w:r w:rsidRPr="000528D0">
        <w:rPr>
          <w:lang w:val="en-GB"/>
        </w:rPr>
        <w:t xml:space="preserve">4.3.2 </w:t>
      </w:r>
      <w:r>
        <w:rPr>
          <w:lang w:val="en-US"/>
        </w:rPr>
        <w:t>State</w:t>
      </w:r>
      <w:r w:rsidRPr="000528D0">
        <w:rPr>
          <w:lang w:val="en-GB"/>
        </w:rPr>
        <w:t xml:space="preserve"> </w:t>
      </w:r>
      <w:r>
        <w:rPr>
          <w:lang w:val="en-US"/>
        </w:rPr>
        <w:t>Chart</w:t>
      </w:r>
      <w:r w:rsidRPr="000528D0">
        <w:rPr>
          <w:lang w:val="en-GB"/>
        </w:rPr>
        <w:t xml:space="preserve"> </w:t>
      </w:r>
      <w:r>
        <w:rPr>
          <w:lang w:val="en-US"/>
        </w:rPr>
        <w:t>Diagrams</w:t>
      </w:r>
      <w:r>
        <w:rPr>
          <w:lang w:val="en-GB"/>
        </w:rPr>
        <w:tab/>
      </w:r>
      <w:r>
        <w:rPr>
          <w:lang w:val="en-GB"/>
        </w:rPr>
        <w:tab/>
      </w:r>
      <w:r>
        <w:rPr>
          <w:lang w:val="en-GB"/>
        </w:rPr>
        <w:tab/>
      </w:r>
      <w:r>
        <w:rPr>
          <w:lang w:val="en-GB"/>
        </w:rPr>
        <w:tab/>
      </w:r>
      <w:r>
        <w:rPr>
          <w:lang w:val="en-GB"/>
        </w:rPr>
        <w:tab/>
      </w:r>
      <w:r>
        <w:rPr>
          <w:lang w:val="en-GB"/>
        </w:rPr>
        <w:tab/>
      </w:r>
      <w:r>
        <w:rPr>
          <w:lang w:val="en-GB"/>
        </w:rPr>
        <w:tab/>
      </w:r>
      <w:r w:rsidR="007055A3">
        <w:rPr>
          <w:lang w:val="en-GB"/>
        </w:rPr>
        <w:t xml:space="preserve"> 35</w:t>
      </w:r>
    </w:p>
    <w:p w:rsidR="00B27DF4" w:rsidRPr="000528D0" w:rsidRDefault="00B27DF4" w:rsidP="00B27DF4">
      <w:pPr>
        <w:spacing w:line="360" w:lineRule="auto"/>
        <w:ind w:left="720" w:firstLine="720"/>
        <w:jc w:val="both"/>
        <w:rPr>
          <w:lang w:val="en-GB"/>
        </w:rPr>
      </w:pPr>
      <w:r w:rsidRPr="000528D0">
        <w:rPr>
          <w:lang w:val="en-GB"/>
        </w:rPr>
        <w:t xml:space="preserve">4.3.3 </w:t>
      </w:r>
      <w:r>
        <w:rPr>
          <w:lang w:val="en-US"/>
        </w:rPr>
        <w:t>Entity</w:t>
      </w:r>
      <w:r w:rsidRPr="000528D0">
        <w:rPr>
          <w:lang w:val="en-GB"/>
        </w:rPr>
        <w:t xml:space="preserve"> </w:t>
      </w:r>
      <w:r>
        <w:rPr>
          <w:lang w:val="en-US"/>
        </w:rPr>
        <w:t>Relationship</w:t>
      </w:r>
      <w:r w:rsidRPr="000528D0">
        <w:rPr>
          <w:lang w:val="en-GB"/>
        </w:rPr>
        <w:t xml:space="preserve"> </w:t>
      </w:r>
      <w:r>
        <w:rPr>
          <w:lang w:val="en-US"/>
        </w:rPr>
        <w:t>Diagrams</w:t>
      </w:r>
      <w:r w:rsidRPr="000528D0">
        <w:rPr>
          <w:lang w:val="en-GB"/>
        </w:rPr>
        <w:t xml:space="preserve"> (</w:t>
      </w:r>
      <w:r>
        <w:rPr>
          <w:lang w:val="en-US"/>
        </w:rPr>
        <w:t>ERD</w:t>
      </w:r>
      <w:r w:rsidR="007055A3">
        <w:rPr>
          <w:lang w:val="en-GB"/>
        </w:rPr>
        <w:t>)</w:t>
      </w:r>
      <w:r w:rsidR="007055A3">
        <w:rPr>
          <w:lang w:val="en-GB"/>
        </w:rPr>
        <w:tab/>
      </w:r>
      <w:r w:rsidR="007055A3">
        <w:rPr>
          <w:lang w:val="en-GB"/>
        </w:rPr>
        <w:tab/>
      </w:r>
      <w:r w:rsidR="007055A3">
        <w:rPr>
          <w:lang w:val="en-GB"/>
        </w:rPr>
        <w:tab/>
      </w:r>
      <w:r w:rsidR="007055A3">
        <w:rPr>
          <w:lang w:val="en-GB"/>
        </w:rPr>
        <w:tab/>
      </w:r>
      <w:r w:rsidR="007055A3">
        <w:rPr>
          <w:lang w:val="en-GB"/>
        </w:rPr>
        <w:tab/>
        <w:t xml:space="preserve"> 38</w:t>
      </w:r>
    </w:p>
    <w:p w:rsidR="00B27DF4" w:rsidRPr="00B27DF4" w:rsidRDefault="00B27DF4" w:rsidP="00B27DF4">
      <w:pPr>
        <w:spacing w:line="360" w:lineRule="auto"/>
        <w:jc w:val="both"/>
        <w:rPr>
          <w:lang w:val="en-GB"/>
        </w:rPr>
      </w:pPr>
    </w:p>
    <w:p w:rsidR="004A3147" w:rsidRPr="00B27DF4" w:rsidRDefault="004A3147" w:rsidP="004A3147">
      <w:pPr>
        <w:spacing w:line="360" w:lineRule="auto"/>
        <w:jc w:val="both"/>
        <w:rPr>
          <w:lang w:val="en-US"/>
        </w:rPr>
      </w:pPr>
    </w:p>
    <w:p w:rsidR="002A3A55" w:rsidRPr="00B27DF4" w:rsidRDefault="002A3A55" w:rsidP="004A3147">
      <w:pPr>
        <w:spacing w:line="360" w:lineRule="auto"/>
        <w:rPr>
          <w:lang w:val="en-US"/>
        </w:rPr>
      </w:pPr>
    </w:p>
    <w:p w:rsidR="00B25769" w:rsidRPr="00B25769" w:rsidRDefault="00B25769" w:rsidP="00295346">
      <w:pPr>
        <w:spacing w:line="360" w:lineRule="auto"/>
        <w:jc w:val="both"/>
        <w:rPr>
          <w:lang w:val="en-US"/>
        </w:rPr>
      </w:pPr>
    </w:p>
    <w:p w:rsidR="00B25769" w:rsidRDefault="00B25769" w:rsidP="00295346">
      <w:pPr>
        <w:spacing w:line="360" w:lineRule="auto"/>
        <w:jc w:val="both"/>
        <w:rPr>
          <w:lang w:val="en-US"/>
        </w:rPr>
      </w:pPr>
    </w:p>
    <w:p w:rsidR="00B25769" w:rsidRDefault="00B25769" w:rsidP="00295346">
      <w:pPr>
        <w:spacing w:line="360" w:lineRule="auto"/>
        <w:jc w:val="both"/>
        <w:rPr>
          <w:lang w:val="en-US"/>
        </w:rPr>
      </w:pPr>
    </w:p>
    <w:p w:rsidR="00295346" w:rsidRPr="000528D0" w:rsidRDefault="00295346" w:rsidP="00295346">
      <w:pPr>
        <w:spacing w:line="360" w:lineRule="auto"/>
        <w:jc w:val="both"/>
      </w:pPr>
      <w:r w:rsidRPr="00294C8C">
        <w:lastRenderedPageBreak/>
        <w:t>Κεφάλαιο</w:t>
      </w:r>
      <w:r w:rsidRPr="000528D0">
        <w:t xml:space="preserve"> </w:t>
      </w:r>
      <w:r w:rsidRPr="000528D0">
        <w:rPr>
          <w:b/>
          <w:sz w:val="28"/>
          <w:szCs w:val="28"/>
        </w:rPr>
        <w:t>5</w:t>
      </w:r>
      <w:r w:rsidRPr="000528D0">
        <w:t xml:space="preserve"> </w:t>
      </w:r>
      <w:r w:rsidRPr="000528D0">
        <w:tab/>
      </w:r>
      <w:r>
        <w:rPr>
          <w:b/>
        </w:rPr>
        <w:t>Σχεδιασμός Συστήματος</w:t>
      </w:r>
      <w:r w:rsidRPr="000528D0">
        <w:t>…………</w:t>
      </w:r>
      <w:r>
        <w:t>…..</w:t>
      </w:r>
      <w:r w:rsidRPr="000528D0">
        <w:t xml:space="preserve">…………………………………… </w:t>
      </w:r>
      <w:r w:rsidR="00E247F2">
        <w:rPr>
          <w:b/>
          <w:sz w:val="28"/>
          <w:szCs w:val="28"/>
        </w:rPr>
        <w:t>40</w:t>
      </w:r>
    </w:p>
    <w:p w:rsidR="00295346" w:rsidRPr="00BD4C1B" w:rsidRDefault="00295346" w:rsidP="00295346">
      <w:pPr>
        <w:spacing w:line="360" w:lineRule="auto"/>
        <w:ind w:left="720" w:firstLine="720"/>
        <w:jc w:val="both"/>
      </w:pPr>
      <w:r w:rsidRPr="00BD4C1B">
        <w:t xml:space="preserve">5.1 </w:t>
      </w:r>
      <w:r>
        <w:t>Εισαγωγή</w:t>
      </w:r>
      <w:r w:rsidRPr="00BD4C1B">
        <w:tab/>
      </w:r>
      <w:r w:rsidRPr="00BD4C1B">
        <w:tab/>
      </w:r>
      <w:r w:rsidRPr="00BD4C1B">
        <w:tab/>
      </w:r>
      <w:r w:rsidRPr="00BD4C1B">
        <w:tab/>
      </w:r>
      <w:r w:rsidRPr="00BD4C1B">
        <w:tab/>
      </w:r>
      <w:r w:rsidRPr="00BD4C1B">
        <w:tab/>
      </w:r>
      <w:r w:rsidRPr="00BD4C1B">
        <w:tab/>
      </w:r>
      <w:r w:rsidRPr="00BD4C1B">
        <w:tab/>
      </w:r>
      <w:r w:rsidR="00E247F2">
        <w:tab/>
        <w:t xml:space="preserve"> 40</w:t>
      </w:r>
    </w:p>
    <w:p w:rsidR="00295346" w:rsidRPr="000528D0" w:rsidRDefault="00295346" w:rsidP="00295346">
      <w:pPr>
        <w:spacing w:line="360" w:lineRule="auto"/>
        <w:ind w:left="720" w:firstLine="720"/>
        <w:jc w:val="both"/>
      </w:pPr>
      <w:r w:rsidRPr="000528D0">
        <w:t xml:space="preserve">5.2 </w:t>
      </w:r>
      <w:r w:rsidRPr="00003154">
        <w:rPr>
          <w:lang w:val="en-GB"/>
        </w:rPr>
        <w:t> </w:t>
      </w:r>
      <w:r>
        <w:t>Αντικειμενοστραφή</w:t>
      </w:r>
      <w:r w:rsidRPr="00C91B39">
        <w:t>ς</w:t>
      </w:r>
      <w:r w:rsidRPr="00003154">
        <w:rPr>
          <w:lang w:val="en-GB"/>
        </w:rPr>
        <w:t> </w:t>
      </w:r>
      <w:r w:rsidRPr="00C91B39">
        <w:t>σχεδίαση</w:t>
      </w:r>
      <w:r w:rsidRPr="00003154">
        <w:rPr>
          <w:lang w:val="en-GB"/>
        </w:rPr>
        <w:t>  </w:t>
      </w:r>
      <w:r w:rsidRPr="000528D0">
        <w:tab/>
      </w:r>
      <w:r w:rsidRPr="000528D0">
        <w:tab/>
      </w:r>
      <w:r w:rsidRPr="000528D0">
        <w:tab/>
      </w:r>
      <w:r w:rsidRPr="000528D0">
        <w:tab/>
      </w:r>
      <w:r w:rsidRPr="000528D0">
        <w:tab/>
      </w:r>
      <w:r w:rsidRPr="000528D0">
        <w:tab/>
      </w:r>
      <w:r>
        <w:t xml:space="preserve"> </w:t>
      </w:r>
      <w:r w:rsidR="00E247F2">
        <w:t>42</w:t>
      </w:r>
    </w:p>
    <w:p w:rsidR="00295346" w:rsidRPr="00E247F2" w:rsidRDefault="00295346" w:rsidP="00295346">
      <w:pPr>
        <w:spacing w:line="360" w:lineRule="auto"/>
        <w:ind w:left="720" w:firstLine="720"/>
        <w:jc w:val="both"/>
      </w:pPr>
      <w:r w:rsidRPr="00E247F2">
        <w:t xml:space="preserve">5.2.1 </w:t>
      </w:r>
      <w:r>
        <w:rPr>
          <w:lang w:val="en-US"/>
        </w:rPr>
        <w:t>Interaction</w:t>
      </w:r>
      <w:r w:rsidRPr="00E247F2">
        <w:t xml:space="preserve"> </w:t>
      </w:r>
      <w:r w:rsidRPr="00652211">
        <w:rPr>
          <w:lang w:val="en-US"/>
        </w:rPr>
        <w:t>Diagrams</w:t>
      </w:r>
      <w:r w:rsidR="00E247F2" w:rsidRPr="00E247F2">
        <w:tab/>
      </w:r>
      <w:r w:rsidR="00E247F2" w:rsidRPr="00E247F2">
        <w:tab/>
      </w:r>
      <w:r w:rsidR="00E247F2" w:rsidRPr="00E247F2">
        <w:tab/>
      </w:r>
      <w:r w:rsidR="00E247F2" w:rsidRPr="00E247F2">
        <w:tab/>
      </w:r>
      <w:r w:rsidR="00E247F2" w:rsidRPr="00E247F2">
        <w:tab/>
      </w:r>
      <w:r w:rsidR="00E247F2" w:rsidRPr="00E247F2">
        <w:tab/>
      </w:r>
      <w:r w:rsidR="00E247F2" w:rsidRPr="00E247F2">
        <w:tab/>
        <w:t xml:space="preserve"> 42</w:t>
      </w:r>
    </w:p>
    <w:p w:rsidR="00295346" w:rsidRPr="00E247F2" w:rsidRDefault="00295346" w:rsidP="00295346">
      <w:pPr>
        <w:spacing w:line="360" w:lineRule="auto"/>
        <w:ind w:left="720" w:firstLine="720"/>
        <w:jc w:val="both"/>
      </w:pPr>
      <w:r w:rsidRPr="00E247F2">
        <w:t xml:space="preserve">5.2.2 </w:t>
      </w:r>
      <w:r>
        <w:rPr>
          <w:lang w:val="en-US"/>
        </w:rPr>
        <w:t>Class</w:t>
      </w:r>
      <w:r w:rsidRPr="00E247F2">
        <w:t xml:space="preserve"> </w:t>
      </w:r>
      <w:r>
        <w:rPr>
          <w:lang w:val="en-US"/>
        </w:rPr>
        <w:t>Diagram</w:t>
      </w:r>
      <w:r w:rsidRPr="00E247F2">
        <w:tab/>
      </w:r>
      <w:r w:rsidRPr="00E247F2">
        <w:tab/>
      </w:r>
      <w:r w:rsidRPr="00E247F2">
        <w:tab/>
      </w:r>
      <w:r w:rsidRPr="00E247F2">
        <w:tab/>
      </w:r>
      <w:r w:rsidRPr="00E247F2">
        <w:tab/>
      </w:r>
      <w:r w:rsidRPr="00E247F2">
        <w:tab/>
      </w:r>
      <w:r w:rsidRPr="00E247F2">
        <w:tab/>
        <w:t xml:space="preserve">           </w:t>
      </w:r>
      <w:r w:rsidR="00BF3235" w:rsidRPr="00E247F2">
        <w:t xml:space="preserve">  </w:t>
      </w:r>
      <w:r w:rsidR="00E247F2" w:rsidRPr="00E247F2">
        <w:t>46</w:t>
      </w:r>
    </w:p>
    <w:p w:rsidR="00136A2D" w:rsidRPr="007D2274" w:rsidRDefault="00136A2D" w:rsidP="00136A2D">
      <w:pPr>
        <w:spacing w:line="360" w:lineRule="auto"/>
        <w:jc w:val="both"/>
      </w:pPr>
    </w:p>
    <w:p w:rsidR="00136A2D" w:rsidRPr="007232D1" w:rsidRDefault="00136A2D" w:rsidP="00136A2D">
      <w:pPr>
        <w:spacing w:line="360" w:lineRule="auto"/>
        <w:jc w:val="both"/>
      </w:pPr>
      <w:r w:rsidRPr="00294C8C">
        <w:t xml:space="preserve">Κεφάλαιο </w:t>
      </w:r>
      <w:r>
        <w:rPr>
          <w:b/>
          <w:sz w:val="28"/>
          <w:szCs w:val="28"/>
        </w:rPr>
        <w:t>6</w:t>
      </w:r>
      <w:r w:rsidRPr="00294C8C">
        <w:tab/>
      </w:r>
      <w:r>
        <w:rPr>
          <w:b/>
        </w:rPr>
        <w:t>Υλοποίηση Συστήματος</w:t>
      </w:r>
      <w:r>
        <w:t>………………………………………………….</w:t>
      </w:r>
      <w:r>
        <w:tab/>
      </w:r>
      <w:r w:rsidR="00344E3E">
        <w:rPr>
          <w:b/>
          <w:sz w:val="28"/>
          <w:szCs w:val="28"/>
        </w:rPr>
        <w:t>48</w:t>
      </w:r>
      <w:r>
        <w:tab/>
      </w:r>
      <w:r>
        <w:tab/>
        <w:t>6</w:t>
      </w:r>
      <w:r w:rsidRPr="001F6D61">
        <w:t xml:space="preserve">.1 </w:t>
      </w:r>
      <w:r>
        <w:t>Εισαγωγή</w:t>
      </w:r>
      <w:r w:rsidRPr="001F6D61">
        <w:tab/>
      </w:r>
      <w:r w:rsidRPr="001F6D61">
        <w:tab/>
      </w:r>
      <w:r w:rsidRPr="001F6D61">
        <w:tab/>
      </w:r>
      <w:r w:rsidRPr="001F6D61">
        <w:tab/>
      </w:r>
      <w:r w:rsidRPr="001F6D61">
        <w:tab/>
      </w:r>
      <w:r w:rsidRPr="001F6D61">
        <w:tab/>
      </w:r>
      <w:r w:rsidRPr="001F6D61">
        <w:tab/>
      </w:r>
      <w:r w:rsidRPr="001F6D61">
        <w:tab/>
      </w:r>
      <w:r>
        <w:tab/>
      </w:r>
      <w:r w:rsidR="00344E3E">
        <w:rPr>
          <w:lang w:val="en-US"/>
        </w:rPr>
        <w:t xml:space="preserve">            </w:t>
      </w:r>
      <w:r w:rsidR="00344E3E">
        <w:t>48</w:t>
      </w:r>
    </w:p>
    <w:p w:rsidR="00136A2D" w:rsidRPr="001F6D61" w:rsidRDefault="00136A2D" w:rsidP="00136A2D">
      <w:pPr>
        <w:spacing w:line="360" w:lineRule="auto"/>
        <w:ind w:left="720" w:firstLine="720"/>
        <w:jc w:val="both"/>
      </w:pPr>
      <w:r>
        <w:t>6</w:t>
      </w:r>
      <w:r w:rsidRPr="001F6D61">
        <w:t>.</w:t>
      </w:r>
      <w:r w:rsidRPr="00A86630">
        <w:t>2  </w:t>
      </w:r>
      <w:r>
        <w:t>Παρουσίαση Συστήματος</w:t>
      </w:r>
      <w:r w:rsidRPr="00C91B39">
        <w:t>  </w:t>
      </w:r>
      <w:r>
        <w:tab/>
      </w:r>
      <w:r>
        <w:tab/>
      </w:r>
      <w:r>
        <w:tab/>
      </w:r>
      <w:r>
        <w:tab/>
      </w:r>
      <w:r>
        <w:tab/>
      </w:r>
      <w:r>
        <w:tab/>
        <w:t>42</w:t>
      </w:r>
    </w:p>
    <w:p w:rsidR="00136A2D" w:rsidRPr="00F45D5B" w:rsidRDefault="00136A2D" w:rsidP="00136A2D">
      <w:pPr>
        <w:spacing w:line="360" w:lineRule="auto"/>
        <w:ind w:left="720" w:firstLine="720"/>
        <w:jc w:val="both"/>
      </w:pPr>
      <w:r w:rsidRPr="00F45D5B">
        <w:t xml:space="preserve">6.2.1 </w:t>
      </w:r>
      <w:r w:rsidR="00344E3E">
        <w:t>Οθόνη Εισόδου</w:t>
      </w:r>
      <w:r>
        <w:tab/>
      </w:r>
      <w:r>
        <w:tab/>
      </w:r>
      <w:r>
        <w:tab/>
      </w:r>
      <w:r>
        <w:tab/>
      </w:r>
      <w:r>
        <w:tab/>
      </w:r>
      <w:r>
        <w:tab/>
      </w:r>
      <w:r>
        <w:tab/>
      </w:r>
      <w:r w:rsidR="00344E3E">
        <w:t xml:space="preserve">            </w:t>
      </w:r>
      <w:r>
        <w:t>43</w:t>
      </w:r>
    </w:p>
    <w:p w:rsidR="00136A2D" w:rsidRDefault="00136A2D" w:rsidP="00136A2D">
      <w:pPr>
        <w:spacing w:line="360" w:lineRule="auto"/>
        <w:ind w:left="720" w:firstLine="720"/>
        <w:jc w:val="both"/>
      </w:pPr>
      <w:r w:rsidRPr="00003154">
        <w:t>6.2.2</w:t>
      </w:r>
      <w:r w:rsidR="00344E3E">
        <w:t xml:space="preserve"> Αρχική Σελίδα</w:t>
      </w:r>
      <w:r>
        <w:tab/>
      </w:r>
      <w:r>
        <w:tab/>
      </w:r>
      <w:r>
        <w:tab/>
      </w:r>
      <w:r>
        <w:tab/>
      </w:r>
      <w:r>
        <w:tab/>
      </w:r>
      <w:r>
        <w:tab/>
      </w:r>
      <w:r>
        <w:tab/>
      </w:r>
      <w:r w:rsidR="00344E3E">
        <w:t xml:space="preserve">            50</w:t>
      </w:r>
    </w:p>
    <w:p w:rsidR="00136A2D" w:rsidRDefault="00AE1D51" w:rsidP="00136A2D">
      <w:pPr>
        <w:spacing w:line="360" w:lineRule="auto"/>
        <w:ind w:left="720" w:firstLine="720"/>
        <w:jc w:val="both"/>
      </w:pPr>
      <w:r>
        <w:t>6.2.3 Σελίδα Προφίλ</w:t>
      </w:r>
      <w:r w:rsidR="00136A2D">
        <w:tab/>
      </w:r>
      <w:r w:rsidR="00136A2D">
        <w:tab/>
      </w:r>
      <w:r w:rsidR="00136A2D">
        <w:tab/>
      </w:r>
      <w:r w:rsidR="00136A2D">
        <w:tab/>
      </w:r>
      <w:r w:rsidR="00136A2D">
        <w:tab/>
      </w:r>
      <w:r>
        <w:t xml:space="preserve">                                    53</w:t>
      </w:r>
    </w:p>
    <w:p w:rsidR="00AE1D51" w:rsidRDefault="00AE1D51" w:rsidP="00AE1D51">
      <w:pPr>
        <w:spacing w:line="360" w:lineRule="auto"/>
        <w:ind w:left="720" w:firstLine="720"/>
        <w:jc w:val="both"/>
      </w:pPr>
      <w:r>
        <w:t>6.2.4</w:t>
      </w:r>
      <w:r w:rsidR="00136A2D" w:rsidRPr="00FC5789">
        <w:t xml:space="preserve"> </w:t>
      </w:r>
      <w:r>
        <w:t xml:space="preserve">Προσωπικό Ημερολόγιο  </w:t>
      </w:r>
      <w:r w:rsidR="00136A2D" w:rsidRPr="007B71F3">
        <w:t xml:space="preserve">  </w:t>
      </w:r>
      <w:r w:rsidR="00136A2D">
        <w:tab/>
      </w:r>
      <w:r w:rsidR="00136A2D">
        <w:tab/>
      </w:r>
      <w:r w:rsidR="00136A2D">
        <w:tab/>
      </w:r>
      <w:r w:rsidR="00136A2D">
        <w:tab/>
      </w:r>
      <w:r>
        <w:t xml:space="preserve">                        55</w:t>
      </w:r>
    </w:p>
    <w:p w:rsidR="00136A2D" w:rsidRDefault="00AE1D51" w:rsidP="00136A2D">
      <w:pPr>
        <w:spacing w:line="360" w:lineRule="auto"/>
        <w:ind w:left="720" w:firstLine="720"/>
        <w:jc w:val="both"/>
      </w:pPr>
      <w:r>
        <w:t>6.2.5</w:t>
      </w:r>
      <w:r w:rsidR="00136A2D" w:rsidRPr="00FC5789">
        <w:t xml:space="preserve"> </w:t>
      </w:r>
      <w:r>
        <w:t>Σελίδα Πληροφοριών</w:t>
      </w:r>
      <w:r w:rsidR="00136A2D">
        <w:tab/>
      </w:r>
      <w:r w:rsidR="00136A2D">
        <w:tab/>
      </w:r>
      <w:r w:rsidR="00136A2D">
        <w:tab/>
      </w:r>
      <w:r w:rsidR="00136A2D">
        <w:tab/>
      </w:r>
      <w:r w:rsidR="00136A2D">
        <w:tab/>
      </w:r>
      <w:r w:rsidR="00136A2D">
        <w:tab/>
      </w:r>
      <w:r>
        <w:t xml:space="preserve">            67</w:t>
      </w:r>
    </w:p>
    <w:p w:rsidR="00AE1D51" w:rsidRDefault="00AE1D51" w:rsidP="00136A2D">
      <w:pPr>
        <w:spacing w:line="360" w:lineRule="auto"/>
        <w:ind w:left="720" w:firstLine="720"/>
        <w:jc w:val="both"/>
      </w:pPr>
      <w:r>
        <w:t>6.2.6 Βοηθητικό Εγχειρίδιο</w:t>
      </w:r>
      <w:r>
        <w:tab/>
      </w:r>
      <w:r>
        <w:tab/>
      </w:r>
      <w:r>
        <w:tab/>
      </w:r>
      <w:r>
        <w:tab/>
      </w:r>
      <w:r>
        <w:tab/>
      </w:r>
      <w:r>
        <w:tab/>
      </w:r>
      <w:r>
        <w:tab/>
        <w:t>68</w:t>
      </w:r>
    </w:p>
    <w:p w:rsidR="00AE1D51" w:rsidRDefault="00AE1D51" w:rsidP="00AE1D51">
      <w:pPr>
        <w:tabs>
          <w:tab w:val="left" w:pos="8580"/>
        </w:tabs>
        <w:spacing w:line="360" w:lineRule="auto"/>
        <w:ind w:left="720" w:firstLine="720"/>
        <w:jc w:val="both"/>
      </w:pPr>
      <w:r>
        <w:t>6.3 Απαιτούμενες Τεχνολογίες</w:t>
      </w:r>
      <w:r>
        <w:tab/>
        <w:t xml:space="preserve"> 69</w:t>
      </w:r>
    </w:p>
    <w:p w:rsidR="00136A2D" w:rsidRPr="00C11527" w:rsidRDefault="00AE1D51" w:rsidP="00136A2D">
      <w:pPr>
        <w:spacing w:line="360" w:lineRule="auto"/>
        <w:ind w:left="720" w:firstLine="720"/>
        <w:jc w:val="both"/>
      </w:pPr>
      <w:r>
        <w:t>6.4</w:t>
      </w:r>
      <w:r w:rsidR="00136A2D" w:rsidRPr="00FC5789">
        <w:t xml:space="preserve"> </w:t>
      </w:r>
      <w:r w:rsidR="00136A2D">
        <w:t>Βοηθητικά</w:t>
      </w:r>
      <w:r w:rsidR="00136A2D" w:rsidRPr="00003154">
        <w:t xml:space="preserve"> </w:t>
      </w:r>
      <w:r w:rsidR="00136A2D">
        <w:t>προγράμματα</w:t>
      </w:r>
      <w:r w:rsidR="00136A2D">
        <w:tab/>
      </w:r>
      <w:r w:rsidR="00136A2D">
        <w:tab/>
      </w:r>
      <w:r w:rsidR="00136A2D">
        <w:tab/>
      </w:r>
      <w:r w:rsidR="00136A2D">
        <w:tab/>
      </w:r>
      <w:r w:rsidR="00136A2D">
        <w:tab/>
      </w:r>
      <w:r w:rsidR="00136A2D">
        <w:tab/>
      </w:r>
      <w:r>
        <w:tab/>
        <w:t>71</w:t>
      </w:r>
    </w:p>
    <w:p w:rsidR="00136A2D" w:rsidRPr="00294C8C" w:rsidRDefault="00136A2D" w:rsidP="00136A2D">
      <w:pPr>
        <w:spacing w:line="360" w:lineRule="auto"/>
        <w:jc w:val="both"/>
      </w:pPr>
      <w:r w:rsidRPr="00294C8C">
        <w:t xml:space="preserve">Κεφάλαιο </w:t>
      </w:r>
      <w:r>
        <w:rPr>
          <w:b/>
          <w:sz w:val="28"/>
          <w:szCs w:val="28"/>
        </w:rPr>
        <w:t>7</w:t>
      </w:r>
      <w:r>
        <w:t xml:space="preserve">   </w:t>
      </w:r>
      <w:r>
        <w:rPr>
          <w:b/>
        </w:rPr>
        <w:t>Μελλοντική Εργασία</w:t>
      </w:r>
      <w:r>
        <w:t>………………………</w:t>
      </w:r>
      <w:r w:rsidRPr="00294C8C">
        <w:t xml:space="preserve">…………………………….. </w:t>
      </w:r>
      <w:r>
        <w:tab/>
      </w:r>
      <w:r w:rsidR="00AE1D51">
        <w:rPr>
          <w:b/>
          <w:sz w:val="28"/>
          <w:szCs w:val="28"/>
        </w:rPr>
        <w:t>72</w:t>
      </w:r>
    </w:p>
    <w:p w:rsidR="00136A2D" w:rsidRPr="00294C8C" w:rsidRDefault="00136A2D" w:rsidP="00136A2D">
      <w:pPr>
        <w:spacing w:line="360" w:lineRule="auto"/>
        <w:jc w:val="both"/>
      </w:pPr>
      <w:r w:rsidRPr="00294C8C">
        <w:tab/>
      </w:r>
      <w:r w:rsidRPr="00294C8C">
        <w:tab/>
      </w:r>
      <w:r>
        <w:t>7</w:t>
      </w:r>
      <w:r w:rsidRPr="00294C8C">
        <w:t xml:space="preserve">.1 </w:t>
      </w:r>
      <w:r>
        <w:t>Εισαγωγή</w:t>
      </w:r>
      <w:r w:rsidRPr="00294C8C">
        <w:tab/>
      </w:r>
      <w:r w:rsidRPr="00294C8C">
        <w:tab/>
      </w:r>
      <w:r w:rsidRPr="00294C8C">
        <w:tab/>
      </w:r>
      <w:r w:rsidRPr="00294C8C">
        <w:tab/>
      </w:r>
      <w:r w:rsidRPr="00294C8C">
        <w:tab/>
      </w:r>
      <w:r w:rsidRPr="00294C8C">
        <w:tab/>
      </w:r>
      <w:r w:rsidRPr="00294C8C">
        <w:tab/>
      </w:r>
      <w:r w:rsidR="00AE1D51">
        <w:tab/>
      </w:r>
      <w:r w:rsidR="00AE1D51">
        <w:tab/>
        <w:t>72</w:t>
      </w:r>
    </w:p>
    <w:p w:rsidR="00136A2D" w:rsidRPr="00294C8C" w:rsidRDefault="00136A2D" w:rsidP="00136A2D">
      <w:pPr>
        <w:spacing w:line="360" w:lineRule="auto"/>
        <w:ind w:left="720" w:firstLine="720"/>
        <w:jc w:val="both"/>
      </w:pPr>
      <w:r>
        <w:t>7.2</w:t>
      </w:r>
      <w:r w:rsidRPr="00136A2D">
        <w:t xml:space="preserve"> </w:t>
      </w:r>
      <w:r>
        <w:t>Μελλοντική εργασία</w:t>
      </w:r>
      <w:r w:rsidRPr="00294C8C">
        <w:tab/>
      </w:r>
      <w:r w:rsidRPr="00294C8C">
        <w:tab/>
      </w:r>
      <w:r w:rsidRPr="00294C8C">
        <w:tab/>
      </w:r>
      <w:r w:rsidRPr="00294C8C">
        <w:tab/>
      </w:r>
      <w:r w:rsidRPr="00294C8C">
        <w:tab/>
      </w:r>
      <w:r>
        <w:tab/>
      </w:r>
      <w:r w:rsidRPr="00294C8C">
        <w:tab/>
      </w:r>
      <w:r w:rsidRPr="00294C8C">
        <w:tab/>
      </w:r>
      <w:r w:rsidRPr="00294C8C">
        <w:tab/>
      </w:r>
      <w:r w:rsidRPr="00294C8C">
        <w:tab/>
      </w:r>
      <w:r w:rsidRPr="00294C8C">
        <w:tab/>
      </w:r>
      <w:r w:rsidRPr="00294C8C">
        <w:tab/>
      </w:r>
      <w:r>
        <w:tab/>
      </w:r>
    </w:p>
    <w:p w:rsidR="00396559" w:rsidRDefault="00DF5606" w:rsidP="00DF5606">
      <w:pPr>
        <w:tabs>
          <w:tab w:val="left" w:pos="1740"/>
        </w:tabs>
        <w:rPr>
          <w:b/>
        </w:rPr>
      </w:pPr>
      <w:r w:rsidRPr="009705C4">
        <w:rPr>
          <w:b/>
        </w:rPr>
        <w:t>Β ι β λ ι ο γ ρ α φ ί α</w:t>
      </w:r>
      <w:r>
        <w:t xml:space="preserve"> ………………………………………………………………</w:t>
      </w:r>
      <w:r w:rsidRPr="00294C8C">
        <w:t xml:space="preserve">……. </w:t>
      </w:r>
      <w:r>
        <w:t xml:space="preserve">  </w:t>
      </w:r>
      <w:r w:rsidR="00AE1D51">
        <w:rPr>
          <w:b/>
        </w:rPr>
        <w:t>73</w:t>
      </w:r>
    </w:p>
    <w:p w:rsidR="00C104A2" w:rsidRDefault="00C104A2" w:rsidP="00DF5606">
      <w:pPr>
        <w:tabs>
          <w:tab w:val="left" w:pos="1740"/>
        </w:tabs>
      </w:pPr>
    </w:p>
    <w:p w:rsidR="00C104A2" w:rsidRPr="00294C8C" w:rsidRDefault="00C104A2" w:rsidP="00C104A2">
      <w:pPr>
        <w:spacing w:line="360" w:lineRule="auto"/>
        <w:jc w:val="both"/>
      </w:pPr>
      <w:r w:rsidRPr="009705C4">
        <w:rPr>
          <w:b/>
        </w:rPr>
        <w:t xml:space="preserve">Π α ρ ά ρ </w:t>
      </w:r>
      <w:r>
        <w:rPr>
          <w:b/>
        </w:rPr>
        <w:t>τ</w:t>
      </w:r>
      <w:r w:rsidRPr="009705C4">
        <w:rPr>
          <w:b/>
        </w:rPr>
        <w:t xml:space="preserve"> η μ α  Α</w:t>
      </w:r>
      <w:r>
        <w:t>……………………….……..…………………………….</w:t>
      </w:r>
      <w:r w:rsidRPr="00294C8C">
        <w:t xml:space="preserve">………… </w:t>
      </w:r>
      <w:r w:rsidRPr="009705C4">
        <w:rPr>
          <w:b/>
        </w:rPr>
        <w:t>Α-1</w:t>
      </w:r>
    </w:p>
    <w:p w:rsidR="00057915" w:rsidRDefault="00057915">
      <w:pPr>
        <w:spacing w:after="160" w:line="259" w:lineRule="auto"/>
      </w:pPr>
      <w:r>
        <w:br w:type="page"/>
      </w:r>
    </w:p>
    <w:p w:rsidR="00057915" w:rsidRPr="00603091" w:rsidRDefault="00057915" w:rsidP="00057915">
      <w:pPr>
        <w:spacing w:line="360" w:lineRule="auto"/>
        <w:jc w:val="both"/>
        <w:rPr>
          <w:rStyle w:val="SubtleReference"/>
          <w:b/>
          <w:sz w:val="36"/>
          <w:szCs w:val="36"/>
        </w:rPr>
      </w:pPr>
      <w:r w:rsidRPr="00603091">
        <w:rPr>
          <w:rStyle w:val="SubtleReference"/>
          <w:b/>
          <w:sz w:val="36"/>
          <w:szCs w:val="36"/>
        </w:rPr>
        <w:lastRenderedPageBreak/>
        <w:t>Κεφάλαιο 1</w:t>
      </w:r>
    </w:p>
    <w:p w:rsidR="00057915" w:rsidRPr="00603091" w:rsidRDefault="00057915" w:rsidP="00603091">
      <w:pPr>
        <w:spacing w:line="360" w:lineRule="auto"/>
        <w:jc w:val="both"/>
        <w:rPr>
          <w:rStyle w:val="SubtleReference"/>
          <w:b/>
          <w:sz w:val="36"/>
          <w:szCs w:val="36"/>
        </w:rPr>
      </w:pPr>
    </w:p>
    <w:p w:rsidR="00057915" w:rsidRPr="002970E5" w:rsidRDefault="00057915" w:rsidP="00603091">
      <w:pPr>
        <w:spacing w:line="360" w:lineRule="auto"/>
        <w:jc w:val="both"/>
        <w:rPr>
          <w:rStyle w:val="SubtleReference"/>
          <w:color w:val="C00000"/>
          <w:sz w:val="28"/>
          <w:szCs w:val="28"/>
        </w:rPr>
      </w:pPr>
      <w:r w:rsidRPr="00603091">
        <w:rPr>
          <w:rStyle w:val="SubtleReference"/>
          <w:b/>
          <w:sz w:val="36"/>
          <w:szCs w:val="36"/>
        </w:rPr>
        <w:t>Εισαγωγή</w:t>
      </w:r>
      <w:r w:rsidRPr="002970E5">
        <w:rPr>
          <w:rStyle w:val="SubtleReference"/>
          <w:color w:val="C00000"/>
          <w:sz w:val="28"/>
          <w:szCs w:val="28"/>
        </w:rPr>
        <w:tab/>
      </w:r>
    </w:p>
    <w:p w:rsidR="00057915" w:rsidRPr="002970E5" w:rsidRDefault="00057915" w:rsidP="00057915">
      <w:pPr>
        <w:pBdr>
          <w:bottom w:val="single" w:sz="12" w:space="1" w:color="auto"/>
        </w:pBdr>
        <w:spacing w:line="360" w:lineRule="auto"/>
        <w:jc w:val="both"/>
        <w:rPr>
          <w:rStyle w:val="SubtleReference"/>
          <w:color w:val="C00000"/>
          <w:sz w:val="28"/>
          <w:szCs w:val="28"/>
        </w:rPr>
      </w:pPr>
    </w:p>
    <w:p w:rsidR="00057915" w:rsidRPr="002970E5" w:rsidRDefault="00057915" w:rsidP="00057915">
      <w:pPr>
        <w:spacing w:line="360" w:lineRule="auto"/>
        <w:jc w:val="both"/>
        <w:rPr>
          <w:rStyle w:val="SubtleReference"/>
          <w:color w:val="C00000"/>
          <w:sz w:val="28"/>
          <w:szCs w:val="28"/>
        </w:rPr>
      </w:pPr>
    </w:p>
    <w:p w:rsidR="00057915" w:rsidRPr="00603091" w:rsidRDefault="008165F0" w:rsidP="00057915">
      <w:pPr>
        <w:spacing w:line="360" w:lineRule="auto"/>
        <w:jc w:val="both"/>
        <w:rPr>
          <w:rStyle w:val="SubtleReference"/>
          <w:color w:val="595959" w:themeColor="text1" w:themeTint="A6"/>
          <w:sz w:val="28"/>
          <w:szCs w:val="28"/>
        </w:rPr>
      </w:pPr>
      <w:r>
        <w:rPr>
          <w:rStyle w:val="SubtleReference"/>
          <w:color w:val="595959" w:themeColor="text1" w:themeTint="A6"/>
          <w:sz w:val="28"/>
          <w:szCs w:val="28"/>
        </w:rPr>
        <w:t>1.1 Γενική Εισαγωγή</w:t>
      </w:r>
      <w:r>
        <w:rPr>
          <w:rStyle w:val="SubtleReference"/>
          <w:color w:val="595959" w:themeColor="text1" w:themeTint="A6"/>
          <w:sz w:val="28"/>
          <w:szCs w:val="28"/>
        </w:rPr>
        <w:tab/>
      </w:r>
      <w:r>
        <w:rPr>
          <w:rStyle w:val="SubtleReference"/>
          <w:color w:val="595959" w:themeColor="text1" w:themeTint="A6"/>
          <w:sz w:val="28"/>
          <w:szCs w:val="28"/>
        </w:rPr>
        <w:tab/>
      </w:r>
      <w:r>
        <w:rPr>
          <w:rStyle w:val="SubtleReference"/>
          <w:color w:val="595959" w:themeColor="text1" w:themeTint="A6"/>
          <w:sz w:val="28"/>
          <w:szCs w:val="28"/>
        </w:rPr>
        <w:tab/>
      </w:r>
      <w:r>
        <w:rPr>
          <w:rStyle w:val="SubtleReference"/>
          <w:color w:val="595959" w:themeColor="text1" w:themeTint="A6"/>
          <w:sz w:val="28"/>
          <w:szCs w:val="28"/>
        </w:rPr>
        <w:tab/>
      </w:r>
      <w:r>
        <w:rPr>
          <w:rStyle w:val="SubtleReference"/>
          <w:color w:val="595959" w:themeColor="text1" w:themeTint="A6"/>
          <w:sz w:val="28"/>
          <w:szCs w:val="28"/>
        </w:rPr>
        <w:tab/>
      </w:r>
      <w:r>
        <w:rPr>
          <w:rStyle w:val="SubtleReference"/>
          <w:color w:val="595959" w:themeColor="text1" w:themeTint="A6"/>
          <w:sz w:val="28"/>
          <w:szCs w:val="28"/>
        </w:rPr>
        <w:tab/>
      </w:r>
      <w:r>
        <w:rPr>
          <w:rStyle w:val="SubtleReference"/>
          <w:color w:val="595959" w:themeColor="text1" w:themeTint="A6"/>
          <w:sz w:val="28"/>
          <w:szCs w:val="28"/>
        </w:rPr>
        <w:tab/>
      </w:r>
      <w:r>
        <w:rPr>
          <w:rStyle w:val="SubtleReference"/>
          <w:color w:val="595959" w:themeColor="text1" w:themeTint="A6"/>
          <w:sz w:val="28"/>
          <w:szCs w:val="28"/>
        </w:rPr>
        <w:tab/>
      </w:r>
      <w:r>
        <w:rPr>
          <w:rStyle w:val="SubtleReference"/>
          <w:color w:val="595959" w:themeColor="text1" w:themeTint="A6"/>
          <w:sz w:val="28"/>
          <w:szCs w:val="28"/>
        </w:rPr>
        <w:tab/>
        <w:t>7</w:t>
      </w:r>
    </w:p>
    <w:p w:rsidR="00057915" w:rsidRPr="00603091" w:rsidRDefault="00057915" w:rsidP="00057915">
      <w:pPr>
        <w:spacing w:line="360" w:lineRule="auto"/>
        <w:jc w:val="both"/>
        <w:rPr>
          <w:rStyle w:val="SubtleReference"/>
          <w:color w:val="595959" w:themeColor="text1" w:themeTint="A6"/>
          <w:sz w:val="28"/>
          <w:szCs w:val="28"/>
        </w:rPr>
      </w:pPr>
      <w:r w:rsidRPr="00603091">
        <w:rPr>
          <w:rStyle w:val="SubtleReference"/>
          <w:color w:val="595959" w:themeColor="text1" w:themeTint="A6"/>
          <w:sz w:val="28"/>
          <w:szCs w:val="28"/>
        </w:rPr>
        <w:t>1.2 Στόχος Διπλωματικής Εργασίας</w:t>
      </w:r>
      <w:r w:rsidRPr="00603091">
        <w:rPr>
          <w:rStyle w:val="SubtleReference"/>
          <w:color w:val="595959" w:themeColor="text1" w:themeTint="A6"/>
          <w:sz w:val="28"/>
          <w:szCs w:val="28"/>
        </w:rPr>
        <w:tab/>
      </w:r>
      <w:r w:rsidRPr="00603091">
        <w:rPr>
          <w:rStyle w:val="SubtleReference"/>
          <w:color w:val="595959" w:themeColor="text1" w:themeTint="A6"/>
          <w:sz w:val="28"/>
          <w:szCs w:val="28"/>
        </w:rPr>
        <w:tab/>
      </w:r>
      <w:r w:rsidRPr="00603091">
        <w:rPr>
          <w:rStyle w:val="SubtleReference"/>
          <w:color w:val="595959" w:themeColor="text1" w:themeTint="A6"/>
          <w:sz w:val="28"/>
          <w:szCs w:val="28"/>
        </w:rPr>
        <w:tab/>
      </w:r>
      <w:r w:rsidRPr="00603091">
        <w:rPr>
          <w:rStyle w:val="SubtleReference"/>
          <w:color w:val="595959" w:themeColor="text1" w:themeTint="A6"/>
          <w:sz w:val="28"/>
          <w:szCs w:val="28"/>
        </w:rPr>
        <w:tab/>
      </w:r>
      <w:r w:rsidRPr="00603091">
        <w:rPr>
          <w:rStyle w:val="SubtleReference"/>
          <w:color w:val="595959" w:themeColor="text1" w:themeTint="A6"/>
          <w:sz w:val="28"/>
          <w:szCs w:val="28"/>
        </w:rPr>
        <w:tab/>
      </w:r>
      <w:r w:rsidRPr="00603091">
        <w:rPr>
          <w:rStyle w:val="SubtleReference"/>
          <w:color w:val="595959" w:themeColor="text1" w:themeTint="A6"/>
          <w:sz w:val="28"/>
          <w:szCs w:val="28"/>
        </w:rPr>
        <w:tab/>
      </w:r>
      <w:r w:rsidR="00603091" w:rsidRPr="00603091">
        <w:rPr>
          <w:rStyle w:val="SubtleReference"/>
          <w:color w:val="595959" w:themeColor="text1" w:themeTint="A6"/>
          <w:sz w:val="28"/>
          <w:szCs w:val="28"/>
        </w:rPr>
        <w:t xml:space="preserve">  </w:t>
      </w:r>
      <w:r w:rsidR="00603091" w:rsidRPr="00603091">
        <w:rPr>
          <w:rStyle w:val="SubtleReference"/>
          <w:color w:val="595959" w:themeColor="text1" w:themeTint="A6"/>
          <w:sz w:val="28"/>
          <w:szCs w:val="28"/>
        </w:rPr>
        <w:tab/>
      </w:r>
      <w:r w:rsidR="008165F0">
        <w:rPr>
          <w:rStyle w:val="SubtleReference"/>
          <w:color w:val="595959" w:themeColor="text1" w:themeTint="A6"/>
          <w:sz w:val="28"/>
          <w:szCs w:val="28"/>
        </w:rPr>
        <w:t>8</w:t>
      </w:r>
    </w:p>
    <w:p w:rsidR="00057915" w:rsidRPr="00603091" w:rsidRDefault="00057915" w:rsidP="002970E5">
      <w:pPr>
        <w:pStyle w:val="ListParagraph"/>
        <w:numPr>
          <w:ilvl w:val="1"/>
          <w:numId w:val="3"/>
        </w:numPr>
        <w:pBdr>
          <w:bottom w:val="single" w:sz="12" w:space="1" w:color="auto"/>
        </w:pBdr>
        <w:spacing w:line="360" w:lineRule="auto"/>
        <w:jc w:val="both"/>
        <w:rPr>
          <w:rStyle w:val="SubtleReference"/>
          <w:color w:val="595959" w:themeColor="text1" w:themeTint="A6"/>
          <w:sz w:val="28"/>
          <w:szCs w:val="28"/>
        </w:rPr>
      </w:pPr>
      <w:r w:rsidRPr="00603091">
        <w:rPr>
          <w:rStyle w:val="SubtleReference"/>
          <w:color w:val="595959" w:themeColor="text1" w:themeTint="A6"/>
          <w:sz w:val="28"/>
          <w:szCs w:val="28"/>
        </w:rPr>
        <w:t>Δο</w:t>
      </w:r>
      <w:r w:rsidR="008165F0">
        <w:rPr>
          <w:rStyle w:val="SubtleReference"/>
          <w:color w:val="595959" w:themeColor="text1" w:themeTint="A6"/>
          <w:sz w:val="28"/>
          <w:szCs w:val="28"/>
        </w:rPr>
        <w:t>μή Διπλωματικής Εργασίας</w:t>
      </w:r>
      <w:r w:rsidR="008165F0">
        <w:rPr>
          <w:rStyle w:val="SubtleReference"/>
          <w:color w:val="595959" w:themeColor="text1" w:themeTint="A6"/>
          <w:sz w:val="28"/>
          <w:szCs w:val="28"/>
        </w:rPr>
        <w:tab/>
      </w:r>
      <w:r w:rsidR="008165F0">
        <w:rPr>
          <w:rStyle w:val="SubtleReference"/>
          <w:color w:val="595959" w:themeColor="text1" w:themeTint="A6"/>
          <w:sz w:val="28"/>
          <w:szCs w:val="28"/>
        </w:rPr>
        <w:tab/>
      </w:r>
      <w:r w:rsidR="008165F0">
        <w:rPr>
          <w:rStyle w:val="SubtleReference"/>
          <w:color w:val="595959" w:themeColor="text1" w:themeTint="A6"/>
          <w:sz w:val="28"/>
          <w:szCs w:val="28"/>
        </w:rPr>
        <w:tab/>
      </w:r>
      <w:r w:rsidR="008165F0">
        <w:rPr>
          <w:rStyle w:val="SubtleReference"/>
          <w:color w:val="595959" w:themeColor="text1" w:themeTint="A6"/>
          <w:sz w:val="28"/>
          <w:szCs w:val="28"/>
        </w:rPr>
        <w:tab/>
      </w:r>
      <w:r w:rsidR="008165F0">
        <w:rPr>
          <w:rStyle w:val="SubtleReference"/>
          <w:color w:val="595959" w:themeColor="text1" w:themeTint="A6"/>
          <w:sz w:val="28"/>
          <w:szCs w:val="28"/>
        </w:rPr>
        <w:tab/>
      </w:r>
      <w:r w:rsidR="008165F0">
        <w:rPr>
          <w:rStyle w:val="SubtleReference"/>
          <w:color w:val="595959" w:themeColor="text1" w:themeTint="A6"/>
          <w:sz w:val="28"/>
          <w:szCs w:val="28"/>
        </w:rPr>
        <w:tab/>
      </w:r>
      <w:r w:rsidR="008165F0">
        <w:rPr>
          <w:rStyle w:val="SubtleReference"/>
          <w:color w:val="595959" w:themeColor="text1" w:themeTint="A6"/>
          <w:sz w:val="28"/>
          <w:szCs w:val="28"/>
        </w:rPr>
        <w:tab/>
        <w:t>9</w:t>
      </w:r>
    </w:p>
    <w:p w:rsidR="00057915" w:rsidRPr="002970E5" w:rsidRDefault="00057915" w:rsidP="00057915">
      <w:pPr>
        <w:pBdr>
          <w:bottom w:val="single" w:sz="12" w:space="1" w:color="auto"/>
        </w:pBdr>
        <w:spacing w:line="360" w:lineRule="auto"/>
        <w:jc w:val="both"/>
        <w:rPr>
          <w:rStyle w:val="SubtleReference"/>
          <w:color w:val="C00000"/>
          <w:sz w:val="28"/>
          <w:szCs w:val="28"/>
        </w:rPr>
      </w:pPr>
    </w:p>
    <w:p w:rsidR="00C104A2" w:rsidRPr="002970E5" w:rsidRDefault="00C104A2" w:rsidP="00DF5606">
      <w:pPr>
        <w:tabs>
          <w:tab w:val="left" w:pos="1740"/>
        </w:tabs>
        <w:rPr>
          <w:rStyle w:val="SubtleReference"/>
          <w:color w:val="C00000"/>
          <w:sz w:val="28"/>
          <w:szCs w:val="28"/>
        </w:rPr>
      </w:pPr>
    </w:p>
    <w:p w:rsidR="002970E5" w:rsidRPr="002970E5" w:rsidRDefault="002970E5" w:rsidP="002970E5">
      <w:pPr>
        <w:tabs>
          <w:tab w:val="left" w:pos="1740"/>
        </w:tabs>
        <w:rPr>
          <w:rStyle w:val="SubtleReference"/>
          <w:sz w:val="28"/>
          <w:szCs w:val="28"/>
        </w:rPr>
      </w:pPr>
    </w:p>
    <w:p w:rsidR="002970E5" w:rsidRDefault="002970E5" w:rsidP="002970E5">
      <w:pPr>
        <w:tabs>
          <w:tab w:val="left" w:pos="1740"/>
        </w:tabs>
      </w:pPr>
    </w:p>
    <w:p w:rsidR="002970E5" w:rsidRDefault="002970E5" w:rsidP="002970E5">
      <w:pPr>
        <w:tabs>
          <w:tab w:val="left" w:pos="1740"/>
        </w:tabs>
      </w:pPr>
    </w:p>
    <w:p w:rsidR="00057915" w:rsidRDefault="002970E5" w:rsidP="002970E5">
      <w:pPr>
        <w:tabs>
          <w:tab w:val="left" w:pos="1740"/>
        </w:tabs>
      </w:pPr>
      <w:r>
        <w:t xml:space="preserve">1.1 </w:t>
      </w:r>
      <w:r w:rsidR="00057915">
        <w:t>Γενική Εισαγωγή</w:t>
      </w:r>
    </w:p>
    <w:p w:rsidR="00057915" w:rsidRDefault="00057915" w:rsidP="00057915">
      <w:pPr>
        <w:tabs>
          <w:tab w:val="left" w:pos="1740"/>
        </w:tabs>
      </w:pPr>
    </w:p>
    <w:p w:rsidR="00543F3B" w:rsidRPr="00376307" w:rsidRDefault="00C46969" w:rsidP="00C46969">
      <w:pPr>
        <w:spacing w:line="360" w:lineRule="auto"/>
        <w:jc w:val="both"/>
        <w:rPr>
          <w:noProof/>
        </w:rPr>
      </w:pPr>
      <w:r w:rsidRPr="00C46969">
        <w:rPr>
          <w:noProof/>
        </w:rPr>
        <w:t xml:space="preserve">Η Εθνική Φρουρά (Ε.Φ.) αποτελεί την συνδυασμένη ένοπλη δύναμη της </w:t>
      </w:r>
      <w:hyperlink r:id="rId9" w:tooltip="Κύπρος" w:history="1">
        <w:r w:rsidRPr="00C46969">
          <w:rPr>
            <w:noProof/>
          </w:rPr>
          <w:t>Κύπρου</w:t>
        </w:r>
      </w:hyperlink>
      <w:r w:rsidRPr="00C46969">
        <w:rPr>
          <w:noProof/>
        </w:rPr>
        <w:t>, που περιλαμβάνει χερσαίες, ναυτικές και αεροπορικές δυνάμει</w:t>
      </w:r>
      <w:r w:rsidR="00543F3B">
        <w:rPr>
          <w:noProof/>
        </w:rPr>
        <w:t>ς.</w:t>
      </w:r>
      <w:r w:rsidRPr="00C46969">
        <w:rPr>
          <w:noProof/>
        </w:rPr>
        <w:t xml:space="preserve">Υπάγεται διοικητικά στο </w:t>
      </w:r>
      <w:hyperlink r:id="rId10" w:tooltip="Γενικό Επιτελείο Εθνικής Φρουράς" w:history="1">
        <w:r w:rsidRPr="00C46969">
          <w:rPr>
            <w:noProof/>
          </w:rPr>
          <w:t>Γενικό Επιτελείο Εθνικής Φρουράς</w:t>
        </w:r>
      </w:hyperlink>
      <w:r w:rsidRPr="00C46969">
        <w:rPr>
          <w:noProof/>
        </w:rPr>
        <w:t xml:space="preserve"> (Γ.Ε.Ε.Φ.).</w:t>
      </w:r>
      <w:r w:rsidR="003E433C" w:rsidRPr="003E433C">
        <w:rPr>
          <w:noProof/>
        </w:rPr>
        <w:t xml:space="preserve"> </w:t>
      </w:r>
      <w:r w:rsidR="00376307">
        <w:rPr>
          <w:noProof/>
        </w:rPr>
        <w:t xml:space="preserve">Σε αυτό το έγγραφο θα αναλυθεί η οργάνωση και λειτουργία της Εθνικής Φρουράς, στα πλαίσια μελέτης και υλοποίησης ενός ολοκληρωμένου διαδικτυακού συστήματος που υποστηρίζει το προσωπικό του στρατοπέδου </w:t>
      </w:r>
      <w:r w:rsidR="00376307">
        <w:rPr>
          <w:noProof/>
          <w:lang w:val="en-US"/>
        </w:rPr>
        <w:t>BMH</w:t>
      </w:r>
      <w:r w:rsidR="00376307">
        <w:rPr>
          <w:noProof/>
        </w:rPr>
        <w:t>.Σε μεταγενέστερο στάδιο το σύστημα αναμένεται να εξελιχθεί και να πάρει μια πιο ευρεία μορφή, υποστηρίζοντας κάθε άλλο στρατόπεδο της Κύπρου που υπάγεται στο Γενικό Επιτελείο της Εθνικής Φρουράς.</w:t>
      </w:r>
    </w:p>
    <w:p w:rsidR="00A40554" w:rsidRDefault="00A40554">
      <w:pPr>
        <w:spacing w:after="160" w:line="259" w:lineRule="auto"/>
        <w:rPr>
          <w:noProof/>
        </w:rPr>
      </w:pPr>
      <w:r>
        <w:rPr>
          <w:noProof/>
        </w:rPr>
        <w:br w:type="page"/>
      </w:r>
    </w:p>
    <w:p w:rsidR="00A40554" w:rsidRDefault="00A40554" w:rsidP="00A40554">
      <w:pPr>
        <w:numPr>
          <w:ilvl w:val="1"/>
          <w:numId w:val="2"/>
        </w:numPr>
        <w:spacing w:line="360" w:lineRule="auto"/>
        <w:jc w:val="both"/>
        <w:rPr>
          <w:b/>
        </w:rPr>
      </w:pPr>
      <w:r>
        <w:rPr>
          <w:b/>
        </w:rPr>
        <w:lastRenderedPageBreak/>
        <w:t>Στόχος της Διπλωματικής εργασίας</w:t>
      </w:r>
    </w:p>
    <w:p w:rsidR="00487545" w:rsidRDefault="00A40554" w:rsidP="00A40554">
      <w:pPr>
        <w:spacing w:line="360" w:lineRule="auto"/>
        <w:ind w:left="360"/>
        <w:jc w:val="both"/>
      </w:pPr>
      <w:r>
        <w:t xml:space="preserve">Ο κύριος στόχος της διπλωματικής εργασίας είναι η ανάπτυξη ενός διαδικτυακού συστήματος για την ενημέρωση του προσωπικού του στρατοπέδου </w:t>
      </w:r>
      <w:r>
        <w:rPr>
          <w:lang w:val="en-US"/>
        </w:rPr>
        <w:t>BMH</w:t>
      </w:r>
      <w:r w:rsidR="00E6453A">
        <w:t>,</w:t>
      </w:r>
      <w:r>
        <w:t xml:space="preserve">για τις μηνιαίες στρατιωτικές υποχρεώσεις τους. </w:t>
      </w:r>
    </w:p>
    <w:p w:rsidR="00487545" w:rsidRDefault="00487545" w:rsidP="00A40554">
      <w:pPr>
        <w:spacing w:line="360" w:lineRule="auto"/>
        <w:ind w:left="360"/>
        <w:jc w:val="both"/>
      </w:pPr>
    </w:p>
    <w:p w:rsidR="00A40554" w:rsidRDefault="0073242B" w:rsidP="00A40554">
      <w:pPr>
        <w:spacing w:line="360" w:lineRule="auto"/>
        <w:ind w:left="360"/>
        <w:jc w:val="both"/>
      </w:pPr>
      <w:r>
        <w:t>Η επαφή</w:t>
      </w:r>
      <w:r w:rsidR="002D131F">
        <w:t xml:space="preserve"> με το σύστημα πρέπει να είναι όσο το δυνατό πιο ευχάριστη τόσο για τους έμπειρους χρήστες όσο και για τους νέους χρήστες οι οποίοι δεν έχουν έρθει σε επαφή με παρόμοια διαδικτυακά συστήματα. </w:t>
      </w:r>
      <w:r>
        <w:t>Για αυτό τον λόγο η</w:t>
      </w:r>
      <w:r w:rsidR="002D131F">
        <w:t xml:space="preserve"> ιστοσελίδα κατασκευάστηκε σύμφωνα με </w:t>
      </w:r>
      <w:r w:rsidR="00AE5904">
        <w:t>προδιαγραφές αλληλεπίδρασης ανθρώπου-υπολογιστή, για να είναι όσο το δυνατό πιο εργονομικά σωστή και εύχρηστη.</w:t>
      </w:r>
      <w:r>
        <w:t xml:space="preserve"> </w:t>
      </w:r>
    </w:p>
    <w:p w:rsidR="00487545" w:rsidRDefault="00487545" w:rsidP="00A40554">
      <w:pPr>
        <w:spacing w:line="360" w:lineRule="auto"/>
        <w:ind w:left="360"/>
        <w:jc w:val="both"/>
      </w:pPr>
    </w:p>
    <w:p w:rsidR="00487545" w:rsidRDefault="005571B5" w:rsidP="00A40554">
      <w:pPr>
        <w:spacing w:line="360" w:lineRule="auto"/>
        <w:ind w:left="360"/>
        <w:jc w:val="both"/>
      </w:pPr>
      <w:r>
        <w:t>Λόγω του ότι πολλές παρούσες λειτουργίες όπως οι αιτήσεις άδειας και η ανάθεση των υπηρεσιών γίνονται</w:t>
      </w:r>
      <w:r w:rsidR="00187565">
        <w:t xml:space="preserve"> σε χαρτί και μόνο εν ώ</w:t>
      </w:r>
      <w:r w:rsidR="00545E68">
        <w:t>ρα</w:t>
      </w:r>
      <w:r w:rsidR="00187565">
        <w:t xml:space="preserve"> εργασίας, το σύστημα παρέχει </w:t>
      </w:r>
      <w:r w:rsidR="00E6453A">
        <w:t>τη δυνατότητα αίτησης άδειας η απαλλαγής από υπηρεσία ηλεκτρονικά</w:t>
      </w:r>
      <w:r w:rsidR="00545E68">
        <w:t xml:space="preserve">, </w:t>
      </w:r>
      <w:r w:rsidR="00432AF9">
        <w:t>καθ’</w:t>
      </w:r>
      <w:r w:rsidR="00545E68">
        <w:t xml:space="preserve"> όλη την διάρκεια της μέρας.</w:t>
      </w:r>
      <w:r w:rsidR="000166DA">
        <w:t xml:space="preserve"> </w:t>
      </w:r>
    </w:p>
    <w:p w:rsidR="00487545" w:rsidRDefault="00487545" w:rsidP="00A40554">
      <w:pPr>
        <w:spacing w:line="360" w:lineRule="auto"/>
        <w:ind w:left="360"/>
        <w:jc w:val="both"/>
      </w:pPr>
    </w:p>
    <w:p w:rsidR="005571B5" w:rsidRDefault="00545E68" w:rsidP="00A40554">
      <w:pPr>
        <w:spacing w:line="360" w:lineRule="auto"/>
        <w:ind w:left="360"/>
        <w:jc w:val="both"/>
      </w:pPr>
      <w:r>
        <w:t>Επίσης,</w:t>
      </w:r>
      <w:r w:rsidR="000166DA">
        <w:t xml:space="preserve"> </w:t>
      </w:r>
      <w:r>
        <w:t xml:space="preserve">μέσω του ηλεκτρονικού </w:t>
      </w:r>
      <w:r w:rsidR="00432AF9">
        <w:t>προσωπικού</w:t>
      </w:r>
      <w:r>
        <w:t xml:space="preserve"> ημερολογίου οι χρήστες του συστήματος μπορούν να </w:t>
      </w:r>
      <w:r w:rsidR="00432AF9">
        <w:t>βλέπουν</w:t>
      </w:r>
      <w:r>
        <w:t xml:space="preserve"> με ένα ευχάριστο τρόπο τις υποχρεώσεις που έχουν για το μήνα και να παραμένουν ενήμεροι όσο αναφορά γεγονότα της μονάδας που υπηρετούν.</w:t>
      </w:r>
      <w:r w:rsidR="00450AC2">
        <w:t xml:space="preserve"> Για τον κάθε χρήστη, το ημερολόγιο διαφέρει όσο αναφορά τις άδειες και τις υπηρεσίες, αφού είναι ατομικές και αφορούν συγκεκριμένα αυτούς που συμμετέχουν σε αυτές.</w:t>
      </w:r>
    </w:p>
    <w:p w:rsidR="00487545" w:rsidRDefault="00487545" w:rsidP="00A40554">
      <w:pPr>
        <w:spacing w:line="360" w:lineRule="auto"/>
        <w:ind w:left="360"/>
        <w:jc w:val="both"/>
      </w:pPr>
    </w:p>
    <w:p w:rsidR="00EE7A8B" w:rsidRPr="005571B5" w:rsidRDefault="00EE7A8B" w:rsidP="00A40554">
      <w:pPr>
        <w:spacing w:line="360" w:lineRule="auto"/>
        <w:ind w:left="360"/>
        <w:jc w:val="both"/>
      </w:pPr>
      <w:r>
        <w:t>Ο διαχειριστής θα έχει πρόσβαση στη βάση δεδομένων,</w:t>
      </w:r>
      <w:r w:rsidR="00F26B67">
        <w:t xml:space="preserve"> </w:t>
      </w:r>
      <w:r>
        <w:t>και θα μπορεί να προσθέσει</w:t>
      </w:r>
      <w:r w:rsidR="00D53DC1">
        <w:t xml:space="preserve"> ή να διαγράψει στελέχη </w:t>
      </w:r>
      <w:r>
        <w:t>αναλόγως</w:t>
      </w:r>
      <w:r w:rsidR="00D53DC1">
        <w:t>,</w:t>
      </w:r>
      <w:r>
        <w:t xml:space="preserve"> σε </w:t>
      </w:r>
      <w:r w:rsidR="00F26B67">
        <w:t>περιπτώσεις</w:t>
      </w:r>
      <w:r>
        <w:t xml:space="preserve"> μεταθέσεων</w:t>
      </w:r>
      <w:r w:rsidR="00D53DC1">
        <w:t>(αλλαγές προσωπικού μεταξύ στρατοπέδων της Εθνικής Φρουράς)</w:t>
      </w:r>
      <w:r>
        <w:t>.</w:t>
      </w:r>
      <w:r w:rsidR="00D53DC1">
        <w:t xml:space="preserve"> </w:t>
      </w:r>
      <w:r w:rsidR="00F26B67">
        <w:t xml:space="preserve">Επίσης θα μπορεί να </w:t>
      </w:r>
      <w:r w:rsidR="00D53DC1">
        <w:t>προσθέσει</w:t>
      </w:r>
      <w:r w:rsidR="00C062BB">
        <w:t xml:space="preserve"> δραστηριότητες, ανακοινώσεις και ασκήσεις, γεγονότα που αφορούν ιδιαίτερα όλα τα μέλη του στρατοπέδου. </w:t>
      </w:r>
    </w:p>
    <w:p w:rsidR="00A40554" w:rsidRDefault="00A40554" w:rsidP="00C46969">
      <w:pPr>
        <w:spacing w:line="360" w:lineRule="auto"/>
        <w:jc w:val="both"/>
        <w:rPr>
          <w:noProof/>
        </w:rPr>
      </w:pPr>
    </w:p>
    <w:p w:rsidR="007F7060" w:rsidRDefault="007F7060">
      <w:pPr>
        <w:spacing w:after="160" w:line="259" w:lineRule="auto"/>
        <w:rPr>
          <w:noProof/>
        </w:rPr>
      </w:pPr>
      <w:r>
        <w:rPr>
          <w:noProof/>
        </w:rPr>
        <w:br w:type="page"/>
      </w:r>
    </w:p>
    <w:p w:rsidR="00C12E6D" w:rsidRPr="009B3120" w:rsidRDefault="00C12E6D" w:rsidP="00C12E6D">
      <w:pPr>
        <w:jc w:val="both"/>
        <w:rPr>
          <w:b/>
          <w:noProof/>
        </w:rPr>
      </w:pPr>
      <w:r>
        <w:rPr>
          <w:b/>
          <w:noProof/>
        </w:rPr>
        <w:lastRenderedPageBreak/>
        <w:t xml:space="preserve">1.3   </w:t>
      </w:r>
      <w:r w:rsidRPr="009B3120">
        <w:rPr>
          <w:b/>
          <w:noProof/>
        </w:rPr>
        <w:t>Δομή Διπλωματικής Εργασίας</w:t>
      </w:r>
    </w:p>
    <w:p w:rsidR="00FB1E98" w:rsidRDefault="00FB1E98" w:rsidP="00C46969">
      <w:pPr>
        <w:spacing w:line="360" w:lineRule="auto"/>
        <w:jc w:val="both"/>
        <w:rPr>
          <w:noProof/>
        </w:rPr>
      </w:pPr>
    </w:p>
    <w:p w:rsidR="00C12E6D" w:rsidRDefault="00F445F2" w:rsidP="00C46969">
      <w:pPr>
        <w:spacing w:line="360" w:lineRule="auto"/>
        <w:jc w:val="both"/>
        <w:rPr>
          <w:noProof/>
        </w:rPr>
      </w:pPr>
      <w:r>
        <w:rPr>
          <w:noProof/>
        </w:rPr>
        <w:t>Το παρών κεφάλαιο,</w:t>
      </w:r>
      <w:r w:rsidR="00C12E6D">
        <w:rPr>
          <w:noProof/>
        </w:rPr>
        <w:t>στο οποίο γίνεται η εισαγωγή της διπλωματικής,</w:t>
      </w:r>
      <w:r w:rsidR="00F475D2">
        <w:rPr>
          <w:noProof/>
        </w:rPr>
        <w:t xml:space="preserve">αφορά </w:t>
      </w:r>
      <w:r w:rsidR="00C12E6D">
        <w:rPr>
          <w:noProof/>
        </w:rPr>
        <w:t>το</w:t>
      </w:r>
      <w:r w:rsidR="00F475D2">
        <w:rPr>
          <w:noProof/>
        </w:rPr>
        <w:t>ν</w:t>
      </w:r>
      <w:r w:rsidR="00C12E6D">
        <w:rPr>
          <w:noProof/>
        </w:rPr>
        <w:t xml:space="preserve"> γενικό σκοπό της και τι χρειάζεται να υλοποιηθεί.</w:t>
      </w:r>
    </w:p>
    <w:p w:rsidR="00B05C27" w:rsidRDefault="00B05C27" w:rsidP="00C46969">
      <w:pPr>
        <w:spacing w:line="360" w:lineRule="auto"/>
        <w:jc w:val="both"/>
        <w:rPr>
          <w:noProof/>
        </w:rPr>
      </w:pPr>
    </w:p>
    <w:p w:rsidR="00B05C27" w:rsidRDefault="00B05C27" w:rsidP="00C46969">
      <w:pPr>
        <w:spacing w:line="360" w:lineRule="auto"/>
        <w:jc w:val="both"/>
        <w:rPr>
          <w:noProof/>
        </w:rPr>
      </w:pPr>
      <w:r>
        <w:rPr>
          <w:noProof/>
        </w:rPr>
        <w:t xml:space="preserve">Στο Κεφάλαιο 2, παρουσιάζεται ένα ευρύτερο υπόβαθρο όσο αναφορά την οργάνωση της Εθνικής Φρουράς και τον τρόπο που λειτουργεί. Επίσης περιγράφονται οι διαδικασίες που γίνονται εντός </w:t>
      </w:r>
      <w:r w:rsidR="00522247">
        <w:rPr>
          <w:noProof/>
        </w:rPr>
        <w:t>οποιουδήποτε</w:t>
      </w:r>
      <w:r>
        <w:rPr>
          <w:noProof/>
        </w:rPr>
        <w:t xml:space="preserve"> στρατοπέδου,</w:t>
      </w:r>
      <w:r w:rsidR="00692029">
        <w:rPr>
          <w:noProof/>
        </w:rPr>
        <w:t>εκ των οποίων,</w:t>
      </w:r>
      <w:r w:rsidR="00522247">
        <w:rPr>
          <w:noProof/>
        </w:rPr>
        <w:t xml:space="preserve">κάποιες θα υποστηρίζονται από </w:t>
      </w:r>
      <w:r w:rsidR="00692029">
        <w:rPr>
          <w:noProof/>
        </w:rPr>
        <w:t xml:space="preserve">το διαδικτυακό σύστημα που θα υλοποιηθεί. </w:t>
      </w:r>
      <w:r w:rsidR="0038278A">
        <w:rPr>
          <w:noProof/>
        </w:rPr>
        <w:t>Παράλληλα,περιγράφονται ακρώνυμα και ορολογίες που είναι απαραίτητο να είναι αντιληπτές από τους χρήστες,πριν να χρησιμοποιήσουν το σύστημα.</w:t>
      </w:r>
    </w:p>
    <w:p w:rsidR="007F6121" w:rsidRDefault="007F6121" w:rsidP="00C46969">
      <w:pPr>
        <w:spacing w:line="360" w:lineRule="auto"/>
        <w:jc w:val="both"/>
        <w:rPr>
          <w:noProof/>
        </w:rPr>
      </w:pPr>
    </w:p>
    <w:p w:rsidR="007F6121" w:rsidRDefault="007F6121" w:rsidP="00C46969">
      <w:pPr>
        <w:spacing w:line="360" w:lineRule="auto"/>
        <w:jc w:val="both"/>
        <w:rPr>
          <w:noProof/>
        </w:rPr>
      </w:pPr>
      <w:r>
        <w:rPr>
          <w:noProof/>
        </w:rPr>
        <w:t>Στα Κεφάλαια 3 μέχρι 5, γίνεται η στα</w:t>
      </w:r>
      <w:r w:rsidR="00DF2BCE">
        <w:rPr>
          <w:noProof/>
        </w:rPr>
        <w:t>διακή ανάπτυξη του συστήματος,</w:t>
      </w:r>
      <w:r>
        <w:rPr>
          <w:noProof/>
        </w:rPr>
        <w:t xml:space="preserve"> βάση της μεθοδολογίας των τεσσά</w:t>
      </w:r>
      <w:r w:rsidR="00DF2BCE">
        <w:rPr>
          <w:noProof/>
        </w:rPr>
        <w:t>ρ</w:t>
      </w:r>
      <w:r>
        <w:rPr>
          <w:noProof/>
        </w:rPr>
        <w:t xml:space="preserve">ων φάσεων που </w:t>
      </w:r>
      <w:r w:rsidR="00DF2BCE">
        <w:rPr>
          <w:noProof/>
        </w:rPr>
        <w:t>διαδαχτήκαμε στο μάθημα της τεχνολογίας λογισμικού.</w:t>
      </w:r>
      <w:r w:rsidR="003374F4">
        <w:rPr>
          <w:noProof/>
        </w:rPr>
        <w:t xml:space="preserve"> </w:t>
      </w:r>
      <w:r w:rsidR="00B836BF">
        <w:rPr>
          <w:noProof/>
        </w:rPr>
        <w:t>Συγκεκριμένα,π</w:t>
      </w:r>
      <w:r w:rsidR="00DF2BCE">
        <w:rPr>
          <w:noProof/>
        </w:rPr>
        <w:t>εριγράφονται αναλυτικά</w:t>
      </w:r>
      <w:r w:rsidR="003374F4">
        <w:rPr>
          <w:noProof/>
        </w:rPr>
        <w:t xml:space="preserve"> οι φάσεις Καθορισμού Προδιαγραφών,Ανάπτυξης Σχε</w:t>
      </w:r>
      <w:r w:rsidR="007D0359">
        <w:rPr>
          <w:noProof/>
        </w:rPr>
        <w:t>δίασης και Υλοποίησης με τη χρήση κατάλληλων διαγραμμάτων στην κάθε φάση.</w:t>
      </w:r>
    </w:p>
    <w:p w:rsidR="005B25E6" w:rsidRDefault="005B25E6" w:rsidP="00C46969">
      <w:pPr>
        <w:spacing w:line="360" w:lineRule="auto"/>
        <w:jc w:val="both"/>
        <w:rPr>
          <w:noProof/>
        </w:rPr>
      </w:pPr>
    </w:p>
    <w:p w:rsidR="005B25E6" w:rsidRDefault="005B25E6" w:rsidP="00C46969">
      <w:pPr>
        <w:spacing w:line="360" w:lineRule="auto"/>
        <w:jc w:val="both"/>
        <w:rPr>
          <w:noProof/>
        </w:rPr>
      </w:pPr>
      <w:r>
        <w:rPr>
          <w:noProof/>
        </w:rPr>
        <w:t>Στο Κεφάλαιο 4, το οποίο αφορά τις προδιαγραφές του συστήματος, γίνεται η εξακρίβωση των αναγκών του πελάτη</w:t>
      </w:r>
      <w:r w:rsidR="005B7928">
        <w:rPr>
          <w:noProof/>
        </w:rPr>
        <w:t xml:space="preserve"> για τις λειτουργίες του συστήματος. Παρουσιάζονται διαγράμματα Περιπτώσης Χρήσης (</w:t>
      </w:r>
      <w:r w:rsidR="005B7928">
        <w:rPr>
          <w:noProof/>
          <w:lang w:val="en-US"/>
        </w:rPr>
        <w:t>Use</w:t>
      </w:r>
      <w:r w:rsidR="005B7928" w:rsidRPr="005B7928">
        <w:rPr>
          <w:noProof/>
        </w:rPr>
        <w:t xml:space="preserve"> </w:t>
      </w:r>
      <w:r w:rsidR="005B7928">
        <w:rPr>
          <w:noProof/>
          <w:lang w:val="en-US"/>
        </w:rPr>
        <w:t>Case</w:t>
      </w:r>
      <w:r w:rsidR="005B7928">
        <w:rPr>
          <w:noProof/>
        </w:rPr>
        <w:t>)</w:t>
      </w:r>
      <w:r w:rsidR="005B7928" w:rsidRPr="005B7928">
        <w:rPr>
          <w:noProof/>
        </w:rPr>
        <w:t>,</w:t>
      </w:r>
      <w:r w:rsidR="005B7928">
        <w:rPr>
          <w:noProof/>
        </w:rPr>
        <w:t xml:space="preserve"> Ροής Δεδομένων</w:t>
      </w:r>
      <w:r w:rsidR="00D43670">
        <w:rPr>
          <w:noProof/>
        </w:rPr>
        <w:t xml:space="preserve"> </w:t>
      </w:r>
      <w:r w:rsidR="005B7928">
        <w:rPr>
          <w:noProof/>
        </w:rPr>
        <w:t>(</w:t>
      </w:r>
      <w:r w:rsidR="005B7928">
        <w:rPr>
          <w:noProof/>
          <w:lang w:val="en-US"/>
        </w:rPr>
        <w:t>Data</w:t>
      </w:r>
      <w:r w:rsidR="005B7928" w:rsidRPr="005B7928">
        <w:rPr>
          <w:noProof/>
        </w:rPr>
        <w:t xml:space="preserve"> </w:t>
      </w:r>
      <w:r w:rsidR="005B7928">
        <w:rPr>
          <w:noProof/>
          <w:lang w:val="en-US"/>
        </w:rPr>
        <w:t>Flow</w:t>
      </w:r>
      <w:r w:rsidR="005B7928" w:rsidRPr="005B7928">
        <w:rPr>
          <w:noProof/>
        </w:rPr>
        <w:t xml:space="preserve"> </w:t>
      </w:r>
      <w:r w:rsidR="005B7928">
        <w:rPr>
          <w:noProof/>
          <w:lang w:val="en-US"/>
        </w:rPr>
        <w:t>Diagrams</w:t>
      </w:r>
      <w:r w:rsidR="005B7928">
        <w:rPr>
          <w:noProof/>
        </w:rPr>
        <w:t>)</w:t>
      </w:r>
      <w:r w:rsidR="005B7928" w:rsidRPr="005B7928">
        <w:rPr>
          <w:noProof/>
        </w:rPr>
        <w:t xml:space="preserve">, </w:t>
      </w:r>
      <w:r w:rsidR="005B7928">
        <w:rPr>
          <w:noProof/>
        </w:rPr>
        <w:t>διαγράμματα καταστάσεων (</w:t>
      </w:r>
      <w:r w:rsidR="005B7928">
        <w:rPr>
          <w:noProof/>
          <w:lang w:val="en-US"/>
        </w:rPr>
        <w:t>State</w:t>
      </w:r>
      <w:r w:rsidR="005B7928" w:rsidRPr="005B7928">
        <w:rPr>
          <w:noProof/>
        </w:rPr>
        <w:t xml:space="preserve"> </w:t>
      </w:r>
      <w:r w:rsidR="005B7928">
        <w:rPr>
          <w:noProof/>
          <w:lang w:val="en-US"/>
        </w:rPr>
        <w:t>Chart</w:t>
      </w:r>
      <w:r w:rsidR="005B7928" w:rsidRPr="005B7928">
        <w:rPr>
          <w:noProof/>
        </w:rPr>
        <w:t xml:space="preserve"> </w:t>
      </w:r>
      <w:r w:rsidR="005B7928">
        <w:rPr>
          <w:noProof/>
          <w:lang w:val="en-US"/>
        </w:rPr>
        <w:t>Diagrams</w:t>
      </w:r>
      <w:r w:rsidR="005B7928" w:rsidRPr="005B7928">
        <w:rPr>
          <w:noProof/>
        </w:rPr>
        <w:t xml:space="preserve">) </w:t>
      </w:r>
      <w:r w:rsidR="005B7928">
        <w:rPr>
          <w:noProof/>
        </w:rPr>
        <w:t xml:space="preserve">και </w:t>
      </w:r>
      <w:r w:rsidR="00F95724">
        <w:rPr>
          <w:noProof/>
        </w:rPr>
        <w:t>Σχέσεων Οντοτήτων (</w:t>
      </w:r>
      <w:r w:rsidR="00F95724">
        <w:rPr>
          <w:noProof/>
          <w:lang w:val="en-US"/>
        </w:rPr>
        <w:t>Entity</w:t>
      </w:r>
      <w:r w:rsidR="00F95724" w:rsidRPr="00F95724">
        <w:rPr>
          <w:noProof/>
        </w:rPr>
        <w:t xml:space="preserve"> </w:t>
      </w:r>
      <w:r w:rsidR="00F95724">
        <w:rPr>
          <w:noProof/>
          <w:lang w:val="en-US"/>
        </w:rPr>
        <w:t>Relationship</w:t>
      </w:r>
      <w:r w:rsidR="00F95724" w:rsidRPr="00F95724">
        <w:rPr>
          <w:noProof/>
        </w:rPr>
        <w:t xml:space="preserve"> </w:t>
      </w:r>
      <w:r w:rsidR="00F95724">
        <w:rPr>
          <w:noProof/>
          <w:lang w:val="en-US"/>
        </w:rPr>
        <w:t>Diagrams</w:t>
      </w:r>
      <w:r w:rsidR="00F95724">
        <w:rPr>
          <w:noProof/>
        </w:rPr>
        <w:t>)</w:t>
      </w:r>
      <w:r w:rsidR="00F95724" w:rsidRPr="00D43670">
        <w:rPr>
          <w:noProof/>
        </w:rPr>
        <w:t>.</w:t>
      </w:r>
    </w:p>
    <w:p w:rsidR="00D43670" w:rsidRDefault="00D43670" w:rsidP="00C46969">
      <w:pPr>
        <w:spacing w:line="360" w:lineRule="auto"/>
        <w:jc w:val="both"/>
        <w:rPr>
          <w:noProof/>
        </w:rPr>
      </w:pPr>
    </w:p>
    <w:p w:rsidR="00D43670" w:rsidRDefault="00D43670" w:rsidP="00C46969">
      <w:pPr>
        <w:spacing w:line="360" w:lineRule="auto"/>
        <w:jc w:val="both"/>
        <w:rPr>
          <w:noProof/>
        </w:rPr>
      </w:pPr>
      <w:r>
        <w:rPr>
          <w:noProof/>
        </w:rPr>
        <w:t>Στο Κεφάλαιο 5 παρουσιάζεται</w:t>
      </w:r>
      <w:r w:rsidR="004325EE">
        <w:rPr>
          <w:noProof/>
        </w:rPr>
        <w:t xml:space="preserve"> η σχεδίαση του συστήματος.Μ</w:t>
      </w:r>
      <w:r>
        <w:rPr>
          <w:noProof/>
        </w:rPr>
        <w:t>ε εικόνες και επεξηγήσεις</w:t>
      </w:r>
      <w:r w:rsidR="004325EE">
        <w:rPr>
          <w:noProof/>
        </w:rPr>
        <w:t xml:space="preserve"> εμφανίζονται</w:t>
      </w:r>
      <w:r>
        <w:rPr>
          <w:noProof/>
        </w:rPr>
        <w:t xml:space="preserve"> οι λειτουργίες που πρόκειται να κάνει το σύστημα</w:t>
      </w:r>
      <w:r w:rsidR="004325EE">
        <w:rPr>
          <w:noProof/>
        </w:rPr>
        <w:t xml:space="preserve"> ανάλογα με τις απαιτήσεις και προδιαγραφές που έχουν καθοριστεί.</w:t>
      </w:r>
      <w:r w:rsidR="00C84A41">
        <w:rPr>
          <w:noProof/>
        </w:rPr>
        <w:t xml:space="preserve"> Επίσης </w:t>
      </w:r>
      <w:r w:rsidR="00455CA5">
        <w:rPr>
          <w:noProof/>
        </w:rPr>
        <w:t>εμφανίζοναι τα προτώτυπα που σχεδιάστηκαν με βάση τις προδιαγραφές που διδακτήκαμε στο μάθημα αλληλεπίδρασης ανθρώπου-υπολογιστή τόσο για την ιστοσελίδα αλλά και για κινητές εφαρμογές.</w:t>
      </w:r>
    </w:p>
    <w:p w:rsidR="00CD79EE" w:rsidRDefault="00CD79EE" w:rsidP="00C46969">
      <w:pPr>
        <w:spacing w:line="360" w:lineRule="auto"/>
        <w:jc w:val="both"/>
        <w:rPr>
          <w:noProof/>
        </w:rPr>
      </w:pPr>
    </w:p>
    <w:p w:rsidR="00CD79EE" w:rsidRDefault="00CD79EE" w:rsidP="00C46969">
      <w:pPr>
        <w:spacing w:line="360" w:lineRule="auto"/>
        <w:jc w:val="both"/>
        <w:rPr>
          <w:noProof/>
        </w:rPr>
      </w:pPr>
      <w:r>
        <w:rPr>
          <w:noProof/>
        </w:rPr>
        <w:t xml:space="preserve">Στο Κεφάλαιο 6 παρουσιάζεται η υλοποίηση του συστήματος, δηλαδή η κατασκευή των προτοτύπων με χρήση προγραμματιστικών γλωσσών όπως </w:t>
      </w:r>
      <w:r>
        <w:rPr>
          <w:noProof/>
          <w:lang w:val="en-US"/>
        </w:rPr>
        <w:t>PHP</w:t>
      </w:r>
      <w:r w:rsidRPr="00CD79EE">
        <w:rPr>
          <w:noProof/>
        </w:rPr>
        <w:t>/</w:t>
      </w:r>
      <w:r>
        <w:rPr>
          <w:noProof/>
          <w:lang w:val="en-US"/>
        </w:rPr>
        <w:t>HTML</w:t>
      </w:r>
      <w:r w:rsidRPr="00CD79EE">
        <w:rPr>
          <w:noProof/>
        </w:rPr>
        <w:t>/</w:t>
      </w:r>
      <w:r>
        <w:rPr>
          <w:noProof/>
          <w:lang w:val="en-US"/>
        </w:rPr>
        <w:t>CSS</w:t>
      </w:r>
      <w:r w:rsidRPr="00CD79EE">
        <w:rPr>
          <w:noProof/>
        </w:rPr>
        <w:t>/</w:t>
      </w:r>
      <w:r>
        <w:rPr>
          <w:noProof/>
          <w:lang w:val="en-US"/>
        </w:rPr>
        <w:t>Javascript</w:t>
      </w:r>
      <w:r w:rsidRPr="00CD79EE">
        <w:rPr>
          <w:noProof/>
        </w:rPr>
        <w:t xml:space="preserve"> </w:t>
      </w:r>
      <w:r>
        <w:rPr>
          <w:noProof/>
        </w:rPr>
        <w:t xml:space="preserve">και για την βάση δεδομένων, </w:t>
      </w:r>
      <w:r>
        <w:rPr>
          <w:noProof/>
          <w:lang w:val="en-US"/>
        </w:rPr>
        <w:t>MySQL</w:t>
      </w:r>
      <w:r w:rsidRPr="00E423B4">
        <w:rPr>
          <w:noProof/>
        </w:rPr>
        <w:t>.</w:t>
      </w:r>
    </w:p>
    <w:p w:rsidR="00242C5C" w:rsidRDefault="00242C5C" w:rsidP="00C46969">
      <w:pPr>
        <w:spacing w:line="360" w:lineRule="auto"/>
        <w:jc w:val="both"/>
        <w:rPr>
          <w:noProof/>
        </w:rPr>
      </w:pPr>
    </w:p>
    <w:p w:rsidR="00242C5C" w:rsidRDefault="00242C5C" w:rsidP="00C46969">
      <w:pPr>
        <w:spacing w:line="360" w:lineRule="auto"/>
        <w:jc w:val="both"/>
        <w:rPr>
          <w:noProof/>
        </w:rPr>
      </w:pPr>
      <w:r>
        <w:rPr>
          <w:noProof/>
        </w:rPr>
        <w:lastRenderedPageBreak/>
        <w:t>Στο Κεφάλαιο 7 αναφέρονται ιδέες για επιπλέον λειτουργίες που μ</w:t>
      </w:r>
      <w:r w:rsidR="00E95DD6">
        <w:rPr>
          <w:noProof/>
        </w:rPr>
        <w:t>ελετήθηκαν και πρόκειται</w:t>
      </w:r>
      <w:r>
        <w:rPr>
          <w:noProof/>
        </w:rPr>
        <w:t xml:space="preserve"> να ενσωματοποιηθούν στο σύστημα σε κάποιο μεταγενέστερο στάδιο της συντήρησης του.Το παρόν σύστημα αποτελέι το</w:t>
      </w:r>
      <w:r w:rsidRPr="00242C5C">
        <w:rPr>
          <w:noProof/>
        </w:rPr>
        <w:t xml:space="preserve"> </w:t>
      </w:r>
      <w:r>
        <w:rPr>
          <w:noProof/>
        </w:rPr>
        <w:t>πρωτοπόρο βήμα της εξοικείωσης των στελεχών της Εθνικής Φρουράς</w:t>
      </w:r>
      <w:r w:rsidR="00E95DD6">
        <w:rPr>
          <w:noProof/>
        </w:rPr>
        <w:t xml:space="preserve"> με διαδικτυακά συστήματα</w:t>
      </w:r>
      <w:r w:rsidR="003836B3">
        <w:rPr>
          <w:noProof/>
        </w:rPr>
        <w:t xml:space="preserve"> </w:t>
      </w:r>
      <w:r w:rsidR="00E95DD6">
        <w:rPr>
          <w:noProof/>
        </w:rPr>
        <w:t>και αφήνει περιθώρια επέκτασης του.</w:t>
      </w:r>
    </w:p>
    <w:p w:rsidR="0030318E" w:rsidRDefault="0030318E">
      <w:pPr>
        <w:spacing w:after="160" w:line="259" w:lineRule="auto"/>
        <w:rPr>
          <w:noProof/>
        </w:rPr>
      </w:pPr>
      <w:r>
        <w:rPr>
          <w:noProof/>
        </w:rPr>
        <w:br w:type="page"/>
      </w:r>
    </w:p>
    <w:p w:rsidR="0030318E" w:rsidRDefault="0030318E" w:rsidP="0030318E">
      <w:pPr>
        <w:spacing w:line="360" w:lineRule="auto"/>
        <w:jc w:val="both"/>
        <w:rPr>
          <w:rStyle w:val="SubtleReference"/>
          <w:b/>
          <w:sz w:val="36"/>
          <w:szCs w:val="36"/>
        </w:rPr>
      </w:pPr>
      <w:r w:rsidRPr="00603091">
        <w:rPr>
          <w:rStyle w:val="SubtleReference"/>
          <w:b/>
          <w:sz w:val="36"/>
          <w:szCs w:val="36"/>
        </w:rPr>
        <w:lastRenderedPageBreak/>
        <w:t>Κεφάλαιο 2</w:t>
      </w:r>
    </w:p>
    <w:p w:rsidR="0030612C" w:rsidRDefault="0030612C">
      <w:pPr>
        <w:spacing w:after="160" w:line="259" w:lineRule="auto"/>
        <w:rPr>
          <w:rStyle w:val="SubtleReference"/>
          <w:b/>
          <w:sz w:val="36"/>
          <w:szCs w:val="36"/>
        </w:rPr>
      </w:pPr>
    </w:p>
    <w:p w:rsidR="0030612C" w:rsidRDefault="0030612C" w:rsidP="0030612C">
      <w:pPr>
        <w:spacing w:line="360" w:lineRule="auto"/>
        <w:jc w:val="both"/>
        <w:rPr>
          <w:rStyle w:val="SubtleReference"/>
          <w:b/>
          <w:sz w:val="36"/>
          <w:szCs w:val="36"/>
        </w:rPr>
      </w:pPr>
      <w:proofErr w:type="spellStart"/>
      <w:r>
        <w:rPr>
          <w:rStyle w:val="SubtleReference"/>
          <w:b/>
          <w:sz w:val="36"/>
          <w:szCs w:val="36"/>
        </w:rPr>
        <w:t>Γενικο</w:t>
      </w:r>
      <w:proofErr w:type="spellEnd"/>
      <w:r>
        <w:rPr>
          <w:rStyle w:val="SubtleReference"/>
          <w:b/>
          <w:sz w:val="36"/>
          <w:szCs w:val="36"/>
        </w:rPr>
        <w:t xml:space="preserve"> </w:t>
      </w:r>
      <w:proofErr w:type="spellStart"/>
      <w:r>
        <w:rPr>
          <w:rStyle w:val="SubtleReference"/>
          <w:b/>
          <w:sz w:val="36"/>
          <w:szCs w:val="36"/>
        </w:rPr>
        <w:t>Επιτελειο</w:t>
      </w:r>
      <w:proofErr w:type="spellEnd"/>
      <w:r>
        <w:rPr>
          <w:rStyle w:val="SubtleReference"/>
          <w:b/>
          <w:sz w:val="36"/>
          <w:szCs w:val="36"/>
        </w:rPr>
        <w:t xml:space="preserve"> </w:t>
      </w:r>
      <w:proofErr w:type="spellStart"/>
      <w:r>
        <w:rPr>
          <w:rStyle w:val="SubtleReference"/>
          <w:b/>
          <w:sz w:val="36"/>
          <w:szCs w:val="36"/>
        </w:rPr>
        <w:t>Εθνικησ</w:t>
      </w:r>
      <w:proofErr w:type="spellEnd"/>
      <w:r>
        <w:rPr>
          <w:rStyle w:val="SubtleReference"/>
          <w:b/>
          <w:sz w:val="36"/>
          <w:szCs w:val="36"/>
        </w:rPr>
        <w:t xml:space="preserve"> </w:t>
      </w:r>
      <w:proofErr w:type="spellStart"/>
      <w:r>
        <w:rPr>
          <w:rStyle w:val="SubtleReference"/>
          <w:b/>
          <w:sz w:val="36"/>
          <w:szCs w:val="36"/>
        </w:rPr>
        <w:t>Φρουρας</w:t>
      </w:r>
      <w:proofErr w:type="spellEnd"/>
      <w:r>
        <w:rPr>
          <w:rStyle w:val="SubtleReference"/>
          <w:b/>
          <w:sz w:val="36"/>
          <w:szCs w:val="36"/>
        </w:rPr>
        <w:t xml:space="preserve"> (</w:t>
      </w:r>
      <w:proofErr w:type="spellStart"/>
      <w:r>
        <w:rPr>
          <w:rStyle w:val="SubtleReference"/>
          <w:b/>
          <w:sz w:val="36"/>
          <w:szCs w:val="36"/>
        </w:rPr>
        <w:t>γ.ε.ε.φ</w:t>
      </w:r>
      <w:proofErr w:type="spellEnd"/>
      <w:r>
        <w:rPr>
          <w:rStyle w:val="SubtleReference"/>
          <w:b/>
          <w:sz w:val="36"/>
          <w:szCs w:val="36"/>
        </w:rPr>
        <w:t>)</w:t>
      </w:r>
    </w:p>
    <w:p w:rsidR="001325D3" w:rsidRDefault="001325D3" w:rsidP="0030612C">
      <w:pPr>
        <w:spacing w:line="360" w:lineRule="auto"/>
        <w:jc w:val="both"/>
        <w:rPr>
          <w:rStyle w:val="SubtleReference"/>
          <w:b/>
          <w:sz w:val="36"/>
          <w:szCs w:val="36"/>
        </w:rPr>
      </w:pPr>
    </w:p>
    <w:p w:rsidR="001325D3" w:rsidRPr="00556AC8" w:rsidRDefault="001325D3" w:rsidP="001325D3">
      <w:pPr>
        <w:pBdr>
          <w:bottom w:val="single" w:sz="12" w:space="0" w:color="auto"/>
        </w:pBdr>
        <w:spacing w:line="360" w:lineRule="auto"/>
        <w:jc w:val="both"/>
        <w:rPr>
          <w:rStyle w:val="SubtleReference"/>
        </w:rPr>
      </w:pPr>
    </w:p>
    <w:p w:rsidR="001325D3" w:rsidRPr="00556AC8" w:rsidRDefault="001325D3" w:rsidP="001325D3">
      <w:pPr>
        <w:spacing w:line="360" w:lineRule="auto"/>
        <w:jc w:val="both"/>
        <w:rPr>
          <w:rStyle w:val="SubtleReference"/>
        </w:rPr>
      </w:pPr>
    </w:p>
    <w:p w:rsidR="001325D3" w:rsidRPr="00556AC8" w:rsidRDefault="001325D3" w:rsidP="001325D3">
      <w:pPr>
        <w:spacing w:line="360" w:lineRule="auto"/>
        <w:jc w:val="both"/>
        <w:rPr>
          <w:rStyle w:val="SubtleReference"/>
        </w:rPr>
      </w:pPr>
      <w:r>
        <w:rPr>
          <w:rStyle w:val="SubtleReference"/>
        </w:rPr>
        <w:t>2</w:t>
      </w:r>
      <w:r w:rsidRPr="00556AC8">
        <w:rPr>
          <w:rStyle w:val="SubtleReference"/>
        </w:rPr>
        <w:t>.1 Εισαγωγή</w:t>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Pr>
          <w:rStyle w:val="SubtleReference"/>
        </w:rPr>
        <w:tab/>
      </w:r>
    </w:p>
    <w:p w:rsidR="001325D3" w:rsidRPr="00556AC8" w:rsidRDefault="001325D3" w:rsidP="001325D3">
      <w:pPr>
        <w:spacing w:line="360" w:lineRule="auto"/>
        <w:jc w:val="both"/>
        <w:rPr>
          <w:rStyle w:val="SubtleReference"/>
        </w:rPr>
      </w:pPr>
      <w:r>
        <w:rPr>
          <w:rStyle w:val="SubtleReference"/>
        </w:rPr>
        <w:t>2</w:t>
      </w:r>
      <w:r w:rsidRPr="00556AC8">
        <w:rPr>
          <w:rStyle w:val="SubtleReference"/>
        </w:rPr>
        <w:t>.2  </w:t>
      </w:r>
      <w:proofErr w:type="spellStart"/>
      <w:r>
        <w:rPr>
          <w:rStyle w:val="SubtleReference"/>
        </w:rPr>
        <w:t>Βαθμοι</w:t>
      </w:r>
      <w:proofErr w:type="spellEnd"/>
      <w:r w:rsidRPr="00556AC8">
        <w:rPr>
          <w:rStyle w:val="SubtleReference"/>
        </w:rPr>
        <w:t> </w:t>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p>
    <w:p w:rsidR="001325D3" w:rsidRPr="00556AC8" w:rsidRDefault="001325D3" w:rsidP="001325D3">
      <w:pPr>
        <w:pBdr>
          <w:bottom w:val="single" w:sz="12" w:space="1" w:color="auto"/>
        </w:pBdr>
        <w:spacing w:line="360" w:lineRule="auto"/>
        <w:jc w:val="both"/>
        <w:rPr>
          <w:rStyle w:val="SubtleReference"/>
        </w:rPr>
      </w:pPr>
      <w:r>
        <w:rPr>
          <w:rStyle w:val="SubtleReference"/>
        </w:rPr>
        <w:t>2</w:t>
      </w:r>
      <w:r w:rsidRPr="00556AC8">
        <w:rPr>
          <w:rStyle w:val="SubtleReference"/>
        </w:rPr>
        <w:t xml:space="preserve">.3 </w:t>
      </w:r>
      <w:proofErr w:type="spellStart"/>
      <w:r>
        <w:rPr>
          <w:rStyle w:val="SubtleReference"/>
        </w:rPr>
        <w:t>Οργανωση</w:t>
      </w:r>
      <w:proofErr w:type="spellEnd"/>
      <w:r>
        <w:rPr>
          <w:rStyle w:val="SubtleReference"/>
        </w:rPr>
        <w:t xml:space="preserve"> </w:t>
      </w:r>
      <w:proofErr w:type="spellStart"/>
      <w:r>
        <w:rPr>
          <w:rStyle w:val="SubtleReference"/>
        </w:rPr>
        <w:t>Στρατοπεδου</w:t>
      </w:r>
      <w:proofErr w:type="spellEnd"/>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Pr>
          <w:rStyle w:val="SubtleReference"/>
        </w:rPr>
        <w:tab/>
      </w:r>
    </w:p>
    <w:p w:rsidR="001325D3" w:rsidRPr="001F6D61" w:rsidRDefault="001325D3" w:rsidP="001325D3">
      <w:pPr>
        <w:pBdr>
          <w:bottom w:val="single" w:sz="12" w:space="1" w:color="auto"/>
        </w:pBdr>
        <w:spacing w:line="360" w:lineRule="auto"/>
        <w:jc w:val="both"/>
      </w:pPr>
      <w:r>
        <w:rPr>
          <w:rStyle w:val="SubtleReference"/>
        </w:rPr>
        <w:t>2</w:t>
      </w:r>
      <w:r w:rsidRPr="00556AC8">
        <w:rPr>
          <w:rStyle w:val="SubtleReference"/>
        </w:rPr>
        <w:t xml:space="preserve">.4 </w:t>
      </w:r>
      <w:proofErr w:type="spellStart"/>
      <w:r>
        <w:rPr>
          <w:rStyle w:val="SubtleReference"/>
        </w:rPr>
        <w:t>Ακρωνυμα</w:t>
      </w:r>
      <w:proofErr w:type="spellEnd"/>
      <w:r w:rsidRPr="00556AC8">
        <w:rPr>
          <w:rStyle w:val="SubtleReference"/>
        </w:rPr>
        <w:tab/>
      </w:r>
      <w:r w:rsidRPr="00556AC8">
        <w:rPr>
          <w:rStyle w:val="SubtleReference"/>
        </w:rPr>
        <w:tab/>
      </w:r>
      <w:r w:rsidRPr="00556AC8">
        <w:rPr>
          <w:rStyle w:val="SubtleReference"/>
        </w:rPr>
        <w:tab/>
      </w:r>
      <w:r>
        <w:tab/>
      </w:r>
      <w:r>
        <w:tab/>
      </w:r>
      <w:r>
        <w:tab/>
      </w:r>
      <w:r w:rsidRPr="001F6D61">
        <w:tab/>
      </w:r>
    </w:p>
    <w:p w:rsidR="001325D3" w:rsidRDefault="001325D3" w:rsidP="001325D3">
      <w:pPr>
        <w:tabs>
          <w:tab w:val="left" w:pos="1740"/>
        </w:tabs>
      </w:pPr>
    </w:p>
    <w:p w:rsidR="001325D3" w:rsidRDefault="001325D3" w:rsidP="0030612C">
      <w:pPr>
        <w:spacing w:line="360" w:lineRule="auto"/>
        <w:jc w:val="both"/>
        <w:rPr>
          <w:rStyle w:val="SubtleReference"/>
          <w:b/>
          <w:sz w:val="36"/>
          <w:szCs w:val="36"/>
        </w:rPr>
      </w:pPr>
    </w:p>
    <w:p w:rsidR="001325D3" w:rsidRPr="00A64A1D" w:rsidRDefault="001325D3" w:rsidP="001325D3">
      <w:pPr>
        <w:jc w:val="both"/>
        <w:rPr>
          <w:b/>
        </w:rPr>
      </w:pPr>
      <w:r>
        <w:rPr>
          <w:b/>
        </w:rPr>
        <w:t>2</w:t>
      </w:r>
      <w:r w:rsidRPr="00A64A1D">
        <w:rPr>
          <w:b/>
        </w:rPr>
        <w:t>.1 Εισαγωγή</w:t>
      </w:r>
    </w:p>
    <w:p w:rsidR="001325D3" w:rsidRDefault="001325D3" w:rsidP="001325D3">
      <w:pPr>
        <w:jc w:val="both"/>
        <w:rPr>
          <w:b/>
        </w:rPr>
      </w:pPr>
    </w:p>
    <w:p w:rsidR="002756A3" w:rsidRPr="007E76FA" w:rsidRDefault="001325D3" w:rsidP="0030612C">
      <w:pPr>
        <w:spacing w:line="360" w:lineRule="auto"/>
        <w:jc w:val="both"/>
        <w:rPr>
          <w:noProof/>
        </w:rPr>
      </w:pPr>
      <w:r w:rsidRPr="007E76FA">
        <w:rPr>
          <w:noProof/>
        </w:rPr>
        <w:t>Το Γενικό Επιτελείο Εθνικής Φρουράς (Γ.Ε.Ε.Φ.) είναι το επιτελείο που προΐσταται των </w:t>
      </w:r>
      <w:hyperlink r:id="rId11" w:tooltip="Εθνική Φρουρά (Κύπρος)" w:history="1">
        <w:r w:rsidRPr="007E76FA">
          <w:rPr>
            <w:noProof/>
          </w:rPr>
          <w:t>ενόπλων δυνάμεων</w:t>
        </w:r>
      </w:hyperlink>
      <w:r w:rsidRPr="007E76FA">
        <w:rPr>
          <w:noProof/>
        </w:rPr>
        <w:t> της </w:t>
      </w:r>
      <w:hyperlink r:id="rId12" w:tooltip="Κύπρος" w:history="1">
        <w:r w:rsidRPr="007E76FA">
          <w:rPr>
            <w:noProof/>
          </w:rPr>
          <w:t>Κύπρου</w:t>
        </w:r>
      </w:hyperlink>
      <w:r w:rsidRPr="007E76FA">
        <w:rPr>
          <w:noProof/>
        </w:rPr>
        <w:t xml:space="preserve"> με έδρα τη Λευκωσία. Οργανώνεται σε Μεραρχίες και Ταξιαρχίες Πεζικού, τη Διοίκηση Πυροβολικού, Καταδρομών, Πολεμικών πλοίων </w:t>
      </w:r>
      <w:r w:rsidR="008D228E" w:rsidRPr="007E76FA">
        <w:rPr>
          <w:noProof/>
        </w:rPr>
        <w:t>κ.α.</w:t>
      </w:r>
      <w:r w:rsidRPr="007E76FA">
        <w:rPr>
          <w:noProof/>
        </w:rPr>
        <w:t xml:space="preserve"> </w:t>
      </w:r>
      <w:r w:rsidR="007E76FA" w:rsidRPr="007E76FA">
        <w:rPr>
          <w:noProof/>
        </w:rPr>
        <w:t xml:space="preserve">Η Εθνική Φρουρά αποτελείται από δυνάμεις στρατού ξηράς, ναυτικού και αεροπορίας, όμως για αυτό το σκοπό θα επικεντρωθούμε κυρίως στο στρατό ξηράς. </w:t>
      </w:r>
      <w:r w:rsidRPr="007E76FA">
        <w:rPr>
          <w:noProof/>
        </w:rPr>
        <w:t xml:space="preserve">Κάθε στρατόπεδο αποτελείται από Μονάδες Πεζικού, Πυροβολικού κτλ. Οι οποίες </w:t>
      </w:r>
      <w:r w:rsidR="008D228E" w:rsidRPr="007E76FA">
        <w:rPr>
          <w:noProof/>
        </w:rPr>
        <w:t>υπάγονται</w:t>
      </w:r>
      <w:r w:rsidRPr="007E76FA">
        <w:rPr>
          <w:noProof/>
        </w:rPr>
        <w:t xml:space="preserve"> σε διαφορετικές παρατάξεις </w:t>
      </w:r>
      <w:r w:rsidR="008D228E" w:rsidRPr="007E76FA">
        <w:rPr>
          <w:noProof/>
        </w:rPr>
        <w:t>όπως</w:t>
      </w:r>
      <w:r w:rsidRPr="007E76FA">
        <w:rPr>
          <w:noProof/>
        </w:rPr>
        <w:t xml:space="preserve"> προαναφέρθηκαν.</w:t>
      </w:r>
      <w:r w:rsidR="008D228E" w:rsidRPr="007E76FA">
        <w:rPr>
          <w:noProof/>
        </w:rPr>
        <w:t xml:space="preserve"> Οι μονάδες απαρτίζονται από στελέχη, (άτομα που συμπλήρωσαν σχολές αξιωματικών όπως η Στρατιωτική Σχολή Ευελπίδων</w:t>
      </w:r>
      <w:r w:rsidR="002756A3" w:rsidRPr="007E76FA">
        <w:rPr>
          <w:noProof/>
        </w:rPr>
        <w:t xml:space="preserve"> και σχολές Υπαξιωματικών</w:t>
      </w:r>
      <w:r w:rsidR="008D228E" w:rsidRPr="007E76FA">
        <w:rPr>
          <w:noProof/>
        </w:rPr>
        <w:t>)</w:t>
      </w:r>
      <w:r w:rsidR="002756A3" w:rsidRPr="007E76FA">
        <w:rPr>
          <w:noProof/>
        </w:rPr>
        <w:t>, κληρωτούς στρατιώτες (άτομα που εκτελούν την 14μηνη τους) και τους συμβασιούχους οπλίτες (ΣΥ.ΟΠ).</w:t>
      </w:r>
    </w:p>
    <w:p w:rsidR="002756A3" w:rsidRDefault="002756A3" w:rsidP="0030612C">
      <w:pPr>
        <w:spacing w:line="360" w:lineRule="auto"/>
        <w:jc w:val="both"/>
        <w:rPr>
          <w:noProof/>
        </w:rPr>
      </w:pPr>
      <w:r w:rsidRPr="007E76FA">
        <w:rPr>
          <w:noProof/>
        </w:rPr>
        <w:t>Για το σκοπό αυτής της διπλωματικής εργασίας είναι να επικεντρωθούμε αρχικά σε ένα στρατόπεδο που απαρτίζεται από μονάδες, και θα ασχοληθούμε μόνο με τους αξιωματικούς και υπαξιωματικούς ως αρχικό στάδιο.</w:t>
      </w:r>
    </w:p>
    <w:p w:rsidR="007E76FA" w:rsidRDefault="007E76FA" w:rsidP="0030612C">
      <w:pPr>
        <w:spacing w:line="360" w:lineRule="auto"/>
        <w:jc w:val="both"/>
        <w:rPr>
          <w:noProof/>
        </w:rPr>
      </w:pPr>
    </w:p>
    <w:p w:rsidR="007E76FA" w:rsidRDefault="007E76FA" w:rsidP="0030612C">
      <w:pPr>
        <w:spacing w:line="360" w:lineRule="auto"/>
        <w:jc w:val="both"/>
        <w:rPr>
          <w:noProof/>
        </w:rPr>
      </w:pPr>
    </w:p>
    <w:p w:rsidR="007E76FA" w:rsidRPr="007E76FA" w:rsidRDefault="007E76FA" w:rsidP="0030612C">
      <w:pPr>
        <w:spacing w:line="360" w:lineRule="auto"/>
        <w:jc w:val="both"/>
        <w:rPr>
          <w:noProof/>
        </w:rPr>
      </w:pPr>
    </w:p>
    <w:p w:rsidR="007E76FA" w:rsidRPr="007E76FA" w:rsidRDefault="007E76FA" w:rsidP="0030612C">
      <w:pPr>
        <w:spacing w:line="360" w:lineRule="auto"/>
        <w:jc w:val="both"/>
        <w:rPr>
          <w:noProof/>
        </w:rPr>
      </w:pPr>
    </w:p>
    <w:p w:rsidR="007E76FA" w:rsidRPr="00154442" w:rsidRDefault="007E76FA" w:rsidP="00154442">
      <w:pPr>
        <w:jc w:val="both"/>
        <w:rPr>
          <w:b/>
        </w:rPr>
      </w:pPr>
      <w:r w:rsidRPr="00154442">
        <w:rPr>
          <w:b/>
        </w:rPr>
        <w:t>2.2 Β</w:t>
      </w:r>
      <w:r w:rsidR="00EF73EE" w:rsidRPr="00154442">
        <w:rPr>
          <w:b/>
        </w:rPr>
        <w:t>αθμοί</w:t>
      </w:r>
    </w:p>
    <w:p w:rsidR="00EF73EE" w:rsidRPr="00154442" w:rsidRDefault="007E76FA" w:rsidP="0030612C">
      <w:pPr>
        <w:spacing w:line="360" w:lineRule="auto"/>
        <w:jc w:val="both"/>
        <w:rPr>
          <w:noProof/>
        </w:rPr>
      </w:pPr>
      <w:r w:rsidRPr="00154442">
        <w:rPr>
          <w:noProof/>
        </w:rPr>
        <w:t>Οι Βαθμο</w:t>
      </w:r>
      <w:r w:rsidR="00EF73EE" w:rsidRPr="00154442">
        <w:rPr>
          <w:noProof/>
        </w:rPr>
        <w:t>ί στρατού ξηράς όσο αναφορά τους αξιωματικούς χωρίζονται σε 3 κατηγορίες</w:t>
      </w:r>
      <w:r w:rsidR="00154442" w:rsidRPr="00154442">
        <w:rPr>
          <w:noProof/>
        </w:rPr>
        <w:t>:</w:t>
      </w:r>
    </w:p>
    <w:p w:rsidR="00154442" w:rsidRDefault="00154442" w:rsidP="0030612C">
      <w:pPr>
        <w:spacing w:line="360" w:lineRule="auto"/>
        <w:jc w:val="both"/>
        <w:rPr>
          <w:rFonts w:ascii="Arial" w:hAnsi="Arial" w:cs="Arial"/>
          <w:color w:val="222222"/>
          <w:sz w:val="21"/>
          <w:szCs w:val="21"/>
          <w:shd w:val="clear" w:color="auto" w:fill="FFFFFF"/>
        </w:rPr>
      </w:pPr>
    </w:p>
    <w:p w:rsidR="00EF73EE" w:rsidRPr="00154442" w:rsidRDefault="00EF73EE" w:rsidP="0030612C">
      <w:pPr>
        <w:spacing w:line="360" w:lineRule="auto"/>
        <w:jc w:val="both"/>
        <w:rPr>
          <w:rFonts w:ascii="Arial" w:hAnsi="Arial" w:cs="Arial"/>
          <w:b/>
          <w:color w:val="222222"/>
          <w:sz w:val="21"/>
          <w:szCs w:val="21"/>
          <w:u w:val="single"/>
          <w:shd w:val="clear" w:color="auto" w:fill="FFFFFF"/>
        </w:rPr>
      </w:pPr>
      <w:r w:rsidRPr="00154442">
        <w:rPr>
          <w:rFonts w:ascii="Arial" w:hAnsi="Arial" w:cs="Arial"/>
          <w:b/>
          <w:color w:val="222222"/>
          <w:sz w:val="21"/>
          <w:szCs w:val="21"/>
          <w:u w:val="single"/>
          <w:shd w:val="clear" w:color="auto" w:fill="FFFFFF"/>
        </w:rPr>
        <w:t>Ανωτάτων</w:t>
      </w:r>
    </w:p>
    <w:p w:rsidR="00EF73EE" w:rsidRDefault="00154442" w:rsidP="0030612C">
      <w:pPr>
        <w:spacing w:line="360" w:lineRule="auto"/>
        <w:jc w:val="both"/>
        <w:rPr>
          <w:rFonts w:ascii="Arial" w:hAnsi="Arial" w:cs="Arial"/>
          <w:color w:val="222222"/>
          <w:sz w:val="21"/>
          <w:szCs w:val="21"/>
          <w:shd w:val="clear" w:color="auto" w:fill="FFFFFF"/>
        </w:rPr>
      </w:pPr>
      <w:r>
        <w:rPr>
          <w:noProof/>
          <w:lang w:val="en-US" w:eastAsia="en-US"/>
        </w:rPr>
        <w:drawing>
          <wp:anchor distT="0" distB="0" distL="114300" distR="114300" simplePos="0" relativeHeight="251857920" behindDoc="0" locked="0" layoutInCell="1" allowOverlap="1">
            <wp:simplePos x="0" y="0"/>
            <wp:positionH relativeFrom="margin">
              <wp:align>left</wp:align>
            </wp:positionH>
            <wp:positionV relativeFrom="paragraph">
              <wp:posOffset>8890</wp:posOffset>
            </wp:positionV>
            <wp:extent cx="987425" cy="2428875"/>
            <wp:effectExtent l="0" t="0" r="3175" b="0"/>
            <wp:wrapSquare wrapText="bothSides"/>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989039" cy="2432844"/>
                    </a:xfrm>
                    <a:prstGeom prst="rect">
                      <a:avLst/>
                    </a:prstGeom>
                  </pic:spPr>
                </pic:pic>
              </a:graphicData>
            </a:graphic>
            <wp14:sizeRelH relativeFrom="page">
              <wp14:pctWidth>0</wp14:pctWidth>
            </wp14:sizeRelH>
            <wp14:sizeRelV relativeFrom="page">
              <wp14:pctHeight>0</wp14:pctHeight>
            </wp14:sizeRelV>
          </wp:anchor>
        </w:drawing>
      </w:r>
    </w:p>
    <w:p w:rsidR="00EF73EE" w:rsidRPr="00154442" w:rsidRDefault="00154442" w:rsidP="0030612C">
      <w:pPr>
        <w:spacing w:line="360" w:lineRule="auto"/>
        <w:jc w:val="both"/>
        <w:rPr>
          <w:noProof/>
        </w:rPr>
      </w:pPr>
      <w:r w:rsidRPr="003E28F7">
        <w:rPr>
          <w:noProof/>
        </w:rPr>
        <w:t>Αντιστράτηγος:</w:t>
      </w:r>
      <w:r w:rsidRPr="00154442">
        <w:rPr>
          <w:noProof/>
        </w:rPr>
        <w:t xml:space="preserve"> Συνήθως και Αρχηγός του Γενικου Επιτελείου της Εθνικής Φρουράς</w:t>
      </w:r>
    </w:p>
    <w:p w:rsidR="00EF73EE" w:rsidRPr="00154442" w:rsidRDefault="00EF73EE" w:rsidP="0030612C">
      <w:pPr>
        <w:spacing w:line="360" w:lineRule="auto"/>
        <w:jc w:val="both"/>
        <w:rPr>
          <w:noProof/>
        </w:rPr>
      </w:pPr>
    </w:p>
    <w:p w:rsidR="00154442" w:rsidRPr="003E28F7" w:rsidRDefault="00154442" w:rsidP="0030612C">
      <w:pPr>
        <w:spacing w:line="360" w:lineRule="auto"/>
        <w:jc w:val="both"/>
        <w:rPr>
          <w:noProof/>
        </w:rPr>
      </w:pPr>
    </w:p>
    <w:p w:rsidR="00154442" w:rsidRPr="003E28F7" w:rsidRDefault="00154442" w:rsidP="0030612C">
      <w:pPr>
        <w:spacing w:line="360" w:lineRule="auto"/>
        <w:jc w:val="both"/>
        <w:rPr>
          <w:noProof/>
        </w:rPr>
      </w:pPr>
      <w:r w:rsidRPr="003E28F7">
        <w:rPr>
          <w:noProof/>
        </w:rPr>
        <w:t>Υποστράτηγος</w:t>
      </w:r>
    </w:p>
    <w:p w:rsidR="00154442" w:rsidRPr="003E28F7" w:rsidRDefault="00154442" w:rsidP="0030612C">
      <w:pPr>
        <w:spacing w:line="360" w:lineRule="auto"/>
        <w:jc w:val="both"/>
        <w:rPr>
          <w:noProof/>
        </w:rPr>
      </w:pPr>
    </w:p>
    <w:p w:rsidR="00154442" w:rsidRPr="003E28F7" w:rsidRDefault="00154442" w:rsidP="0030612C">
      <w:pPr>
        <w:spacing w:line="360" w:lineRule="auto"/>
        <w:jc w:val="both"/>
        <w:rPr>
          <w:noProof/>
        </w:rPr>
      </w:pPr>
    </w:p>
    <w:p w:rsidR="00154442" w:rsidRPr="003E28F7" w:rsidRDefault="00154442" w:rsidP="00154442">
      <w:pPr>
        <w:spacing w:line="360" w:lineRule="auto"/>
        <w:jc w:val="both"/>
        <w:rPr>
          <w:noProof/>
        </w:rPr>
      </w:pPr>
      <w:r w:rsidRPr="003E28F7">
        <w:rPr>
          <w:noProof/>
        </w:rPr>
        <w:t>Ταξίαρχος</w:t>
      </w:r>
    </w:p>
    <w:p w:rsidR="00154442" w:rsidRDefault="00154442" w:rsidP="0030612C">
      <w:pPr>
        <w:spacing w:line="360" w:lineRule="auto"/>
        <w:jc w:val="both"/>
        <w:rPr>
          <w:rFonts w:ascii="Arial" w:hAnsi="Arial" w:cs="Arial"/>
          <w:color w:val="222222"/>
          <w:sz w:val="21"/>
          <w:szCs w:val="21"/>
          <w:shd w:val="clear" w:color="auto" w:fill="FFFFFF"/>
        </w:rPr>
      </w:pPr>
    </w:p>
    <w:p w:rsidR="00154442" w:rsidRDefault="00154442" w:rsidP="0030612C">
      <w:pPr>
        <w:spacing w:line="360" w:lineRule="auto"/>
        <w:jc w:val="both"/>
        <w:rPr>
          <w:rFonts w:ascii="Arial" w:hAnsi="Arial" w:cs="Arial"/>
          <w:color w:val="222222"/>
          <w:sz w:val="21"/>
          <w:szCs w:val="21"/>
          <w:shd w:val="clear" w:color="auto" w:fill="FFFFFF"/>
        </w:rPr>
      </w:pPr>
    </w:p>
    <w:p w:rsidR="00154442" w:rsidRDefault="00154442" w:rsidP="0030612C">
      <w:pPr>
        <w:spacing w:line="360" w:lineRule="auto"/>
        <w:jc w:val="both"/>
        <w:rPr>
          <w:rFonts w:ascii="Arial" w:hAnsi="Arial" w:cs="Arial"/>
          <w:b/>
          <w:color w:val="222222"/>
          <w:sz w:val="21"/>
          <w:szCs w:val="21"/>
          <w:u w:val="single"/>
          <w:shd w:val="clear" w:color="auto" w:fill="FFFFFF"/>
        </w:rPr>
      </w:pPr>
    </w:p>
    <w:p w:rsidR="00E225C7" w:rsidRDefault="00E225C7" w:rsidP="0030612C">
      <w:pPr>
        <w:spacing w:line="360" w:lineRule="auto"/>
        <w:jc w:val="both"/>
        <w:rPr>
          <w:rFonts w:ascii="Arial" w:hAnsi="Arial" w:cs="Arial"/>
          <w:b/>
          <w:color w:val="222222"/>
          <w:sz w:val="21"/>
          <w:szCs w:val="21"/>
          <w:u w:val="single"/>
          <w:shd w:val="clear" w:color="auto" w:fill="FFFFFF"/>
        </w:rPr>
      </w:pPr>
    </w:p>
    <w:p w:rsidR="00E225C7" w:rsidRDefault="00E225C7" w:rsidP="0030612C">
      <w:pPr>
        <w:spacing w:line="360" w:lineRule="auto"/>
        <w:jc w:val="both"/>
        <w:rPr>
          <w:rFonts w:ascii="Arial" w:hAnsi="Arial" w:cs="Arial"/>
          <w:b/>
          <w:color w:val="222222"/>
          <w:sz w:val="21"/>
          <w:szCs w:val="21"/>
          <w:u w:val="single"/>
          <w:shd w:val="clear" w:color="auto" w:fill="FFFFFF"/>
        </w:rPr>
      </w:pPr>
    </w:p>
    <w:p w:rsidR="00E225C7" w:rsidRDefault="00E225C7" w:rsidP="0030612C">
      <w:pPr>
        <w:spacing w:line="360" w:lineRule="auto"/>
        <w:jc w:val="both"/>
        <w:rPr>
          <w:rFonts w:ascii="Arial" w:hAnsi="Arial" w:cs="Arial"/>
          <w:b/>
          <w:color w:val="222222"/>
          <w:sz w:val="21"/>
          <w:szCs w:val="21"/>
          <w:u w:val="single"/>
          <w:shd w:val="clear" w:color="auto" w:fill="FFFFFF"/>
        </w:rPr>
      </w:pPr>
    </w:p>
    <w:p w:rsidR="00EF73EE" w:rsidRPr="00154442" w:rsidRDefault="00EF73EE" w:rsidP="0030612C">
      <w:pPr>
        <w:spacing w:line="360" w:lineRule="auto"/>
        <w:jc w:val="both"/>
        <w:rPr>
          <w:rFonts w:ascii="Arial" w:hAnsi="Arial" w:cs="Arial"/>
          <w:b/>
          <w:color w:val="222222"/>
          <w:sz w:val="21"/>
          <w:szCs w:val="21"/>
          <w:u w:val="single"/>
          <w:shd w:val="clear" w:color="auto" w:fill="FFFFFF"/>
        </w:rPr>
      </w:pPr>
      <w:r w:rsidRPr="00154442">
        <w:rPr>
          <w:rFonts w:ascii="Arial" w:hAnsi="Arial" w:cs="Arial"/>
          <w:b/>
          <w:color w:val="222222"/>
          <w:sz w:val="21"/>
          <w:szCs w:val="21"/>
          <w:u w:val="single"/>
          <w:shd w:val="clear" w:color="auto" w:fill="FFFFFF"/>
        </w:rPr>
        <w:t>Ανωτέρων</w:t>
      </w:r>
    </w:p>
    <w:p w:rsidR="00154442" w:rsidRDefault="00154442" w:rsidP="0030612C">
      <w:pPr>
        <w:spacing w:line="360" w:lineRule="auto"/>
        <w:jc w:val="both"/>
        <w:rPr>
          <w:rFonts w:ascii="Arial" w:hAnsi="Arial" w:cs="Arial"/>
          <w:color w:val="222222"/>
          <w:sz w:val="21"/>
          <w:szCs w:val="21"/>
          <w:shd w:val="clear" w:color="auto" w:fill="FFFFFF"/>
        </w:rPr>
      </w:pPr>
      <w:r>
        <w:rPr>
          <w:noProof/>
          <w:lang w:val="en-US" w:eastAsia="en-US"/>
        </w:rPr>
        <w:drawing>
          <wp:anchor distT="0" distB="0" distL="114300" distR="114300" simplePos="0" relativeHeight="251858944" behindDoc="0" locked="0" layoutInCell="1" allowOverlap="1" wp14:anchorId="4E38FFF4" wp14:editId="7BC020E2">
            <wp:simplePos x="0" y="0"/>
            <wp:positionH relativeFrom="column">
              <wp:posOffset>-104775</wp:posOffset>
            </wp:positionH>
            <wp:positionV relativeFrom="paragraph">
              <wp:posOffset>162560</wp:posOffset>
            </wp:positionV>
            <wp:extent cx="1011555" cy="2524125"/>
            <wp:effectExtent l="0" t="0" r="0" b="9525"/>
            <wp:wrapSquare wrapText="bothSides"/>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011555" cy="2524125"/>
                    </a:xfrm>
                    <a:prstGeom prst="rect">
                      <a:avLst/>
                    </a:prstGeom>
                  </pic:spPr>
                </pic:pic>
              </a:graphicData>
            </a:graphic>
            <wp14:sizeRelV relativeFrom="margin">
              <wp14:pctHeight>0</wp14:pctHeight>
            </wp14:sizeRelV>
          </wp:anchor>
        </w:drawing>
      </w:r>
    </w:p>
    <w:p w:rsidR="00154442" w:rsidRDefault="00154442" w:rsidP="0030612C">
      <w:pPr>
        <w:spacing w:line="360" w:lineRule="auto"/>
        <w:jc w:val="both"/>
        <w:rPr>
          <w:rFonts w:ascii="Arial" w:hAnsi="Arial" w:cs="Arial"/>
          <w:color w:val="222222"/>
          <w:sz w:val="21"/>
          <w:szCs w:val="21"/>
          <w:shd w:val="clear" w:color="auto" w:fill="FFFFFF"/>
        </w:rPr>
      </w:pPr>
    </w:p>
    <w:p w:rsidR="00154442" w:rsidRPr="003E28F7" w:rsidRDefault="00154442" w:rsidP="003E28F7">
      <w:pPr>
        <w:spacing w:line="360" w:lineRule="auto"/>
        <w:jc w:val="both"/>
        <w:rPr>
          <w:noProof/>
        </w:rPr>
      </w:pPr>
      <w:r w:rsidRPr="003E28F7">
        <w:rPr>
          <w:noProof/>
        </w:rPr>
        <w:t>Συνταγματάρχης</w:t>
      </w:r>
    </w:p>
    <w:p w:rsidR="00154442" w:rsidRPr="003E28F7" w:rsidRDefault="00154442" w:rsidP="003E28F7">
      <w:pPr>
        <w:spacing w:line="360" w:lineRule="auto"/>
        <w:jc w:val="both"/>
        <w:rPr>
          <w:noProof/>
        </w:rPr>
      </w:pPr>
    </w:p>
    <w:p w:rsidR="00154442" w:rsidRPr="003E28F7" w:rsidRDefault="00154442" w:rsidP="003E28F7">
      <w:pPr>
        <w:spacing w:line="360" w:lineRule="auto"/>
        <w:jc w:val="both"/>
        <w:rPr>
          <w:noProof/>
        </w:rPr>
      </w:pPr>
    </w:p>
    <w:p w:rsidR="003E28F7" w:rsidRDefault="00154442" w:rsidP="003E28F7">
      <w:pPr>
        <w:spacing w:line="360" w:lineRule="auto"/>
        <w:jc w:val="both"/>
        <w:rPr>
          <w:noProof/>
        </w:rPr>
      </w:pPr>
      <w:r w:rsidRPr="003E28F7">
        <w:rPr>
          <w:noProof/>
        </w:rPr>
        <w:t>Αντισυνταγματ</w:t>
      </w:r>
      <w:r w:rsidR="003E28F7">
        <w:rPr>
          <w:noProof/>
        </w:rPr>
        <w:t>άρχης</w:t>
      </w:r>
    </w:p>
    <w:p w:rsidR="003E28F7" w:rsidRDefault="003E28F7" w:rsidP="003E28F7">
      <w:pPr>
        <w:spacing w:line="360" w:lineRule="auto"/>
        <w:jc w:val="both"/>
        <w:rPr>
          <w:noProof/>
        </w:rPr>
      </w:pPr>
    </w:p>
    <w:p w:rsidR="003E28F7" w:rsidRDefault="003E28F7" w:rsidP="003E28F7">
      <w:pPr>
        <w:spacing w:line="360" w:lineRule="auto"/>
        <w:rPr>
          <w:noProof/>
        </w:rPr>
      </w:pPr>
    </w:p>
    <w:p w:rsidR="00154442" w:rsidRPr="003E28F7" w:rsidRDefault="00154442" w:rsidP="003E28F7">
      <w:pPr>
        <w:spacing w:line="360" w:lineRule="auto"/>
        <w:rPr>
          <w:noProof/>
        </w:rPr>
      </w:pPr>
      <w:r w:rsidRPr="003E28F7">
        <w:rPr>
          <w:noProof/>
        </w:rPr>
        <w:t>Ταγματάρχης</w:t>
      </w:r>
      <w:r w:rsidRPr="003E28F7">
        <w:rPr>
          <w:noProof/>
        </w:rPr>
        <w:br w:type="textWrapping" w:clear="all"/>
      </w:r>
    </w:p>
    <w:p w:rsidR="00154442" w:rsidRDefault="00154442" w:rsidP="0030612C">
      <w:pPr>
        <w:spacing w:line="360" w:lineRule="auto"/>
        <w:jc w:val="both"/>
        <w:rPr>
          <w:rFonts w:ascii="Arial" w:hAnsi="Arial" w:cs="Arial"/>
          <w:b/>
          <w:color w:val="222222"/>
          <w:sz w:val="21"/>
          <w:szCs w:val="21"/>
          <w:u w:val="single"/>
          <w:shd w:val="clear" w:color="auto" w:fill="FFFFFF"/>
        </w:rPr>
      </w:pPr>
    </w:p>
    <w:p w:rsidR="00154442" w:rsidRDefault="00154442" w:rsidP="0030612C">
      <w:pPr>
        <w:spacing w:line="360" w:lineRule="auto"/>
        <w:jc w:val="both"/>
        <w:rPr>
          <w:rFonts w:ascii="Arial" w:hAnsi="Arial" w:cs="Arial"/>
          <w:b/>
          <w:color w:val="222222"/>
          <w:sz w:val="21"/>
          <w:szCs w:val="21"/>
          <w:u w:val="single"/>
          <w:shd w:val="clear" w:color="auto" w:fill="FFFFFF"/>
        </w:rPr>
      </w:pPr>
    </w:p>
    <w:p w:rsidR="00154442" w:rsidRDefault="00154442" w:rsidP="0030612C">
      <w:pPr>
        <w:spacing w:line="360" w:lineRule="auto"/>
        <w:jc w:val="both"/>
        <w:rPr>
          <w:rFonts w:ascii="Arial" w:hAnsi="Arial" w:cs="Arial"/>
          <w:b/>
          <w:color w:val="222222"/>
          <w:sz w:val="21"/>
          <w:szCs w:val="21"/>
          <w:u w:val="single"/>
          <w:shd w:val="clear" w:color="auto" w:fill="FFFFFF"/>
        </w:rPr>
      </w:pPr>
    </w:p>
    <w:p w:rsidR="00154442" w:rsidRDefault="00154442" w:rsidP="0030612C">
      <w:pPr>
        <w:spacing w:line="360" w:lineRule="auto"/>
        <w:jc w:val="both"/>
        <w:rPr>
          <w:rFonts w:ascii="Arial" w:hAnsi="Arial" w:cs="Arial"/>
          <w:b/>
          <w:color w:val="222222"/>
          <w:sz w:val="21"/>
          <w:szCs w:val="21"/>
          <w:u w:val="single"/>
          <w:shd w:val="clear" w:color="auto" w:fill="FFFFFF"/>
        </w:rPr>
      </w:pPr>
    </w:p>
    <w:p w:rsidR="00154442" w:rsidRDefault="00154442" w:rsidP="0030612C">
      <w:pPr>
        <w:spacing w:line="360" w:lineRule="auto"/>
        <w:jc w:val="both"/>
        <w:rPr>
          <w:rFonts w:ascii="Arial" w:hAnsi="Arial" w:cs="Arial"/>
          <w:b/>
          <w:color w:val="222222"/>
          <w:sz w:val="21"/>
          <w:szCs w:val="21"/>
          <w:u w:val="single"/>
          <w:shd w:val="clear" w:color="auto" w:fill="FFFFFF"/>
        </w:rPr>
      </w:pPr>
    </w:p>
    <w:p w:rsidR="00154442" w:rsidRDefault="00154442" w:rsidP="0030612C">
      <w:pPr>
        <w:spacing w:line="360" w:lineRule="auto"/>
        <w:jc w:val="both"/>
        <w:rPr>
          <w:rFonts w:ascii="Arial" w:hAnsi="Arial" w:cs="Arial"/>
          <w:b/>
          <w:color w:val="222222"/>
          <w:sz w:val="21"/>
          <w:szCs w:val="21"/>
          <w:u w:val="single"/>
          <w:shd w:val="clear" w:color="auto" w:fill="FFFFFF"/>
        </w:rPr>
      </w:pPr>
    </w:p>
    <w:p w:rsidR="00154442" w:rsidRPr="00154442" w:rsidRDefault="00EF73EE" w:rsidP="0030612C">
      <w:pPr>
        <w:spacing w:line="360" w:lineRule="auto"/>
        <w:jc w:val="both"/>
        <w:rPr>
          <w:rFonts w:ascii="Arial" w:hAnsi="Arial" w:cs="Arial"/>
          <w:b/>
          <w:color w:val="222222"/>
          <w:sz w:val="21"/>
          <w:szCs w:val="21"/>
          <w:u w:val="single"/>
          <w:shd w:val="clear" w:color="auto" w:fill="FFFFFF"/>
        </w:rPr>
      </w:pPr>
      <w:r w:rsidRPr="00154442">
        <w:rPr>
          <w:rFonts w:ascii="Arial" w:hAnsi="Arial" w:cs="Arial"/>
          <w:b/>
          <w:color w:val="222222"/>
          <w:sz w:val="21"/>
          <w:szCs w:val="21"/>
          <w:u w:val="single"/>
          <w:shd w:val="clear" w:color="auto" w:fill="FFFFFF"/>
        </w:rPr>
        <w:t>Κατωτέρων</w:t>
      </w:r>
    </w:p>
    <w:p w:rsidR="00154442" w:rsidRDefault="00154442" w:rsidP="00154442">
      <w:pPr>
        <w:spacing w:line="360" w:lineRule="auto"/>
        <w:rPr>
          <w:rFonts w:ascii="Arial" w:hAnsi="Arial" w:cs="Arial"/>
          <w:color w:val="222222"/>
          <w:sz w:val="21"/>
          <w:szCs w:val="21"/>
          <w:shd w:val="clear" w:color="auto" w:fill="FFFFFF"/>
        </w:rPr>
      </w:pPr>
    </w:p>
    <w:p w:rsidR="00154442" w:rsidRDefault="00154442" w:rsidP="00154442">
      <w:pPr>
        <w:spacing w:line="360" w:lineRule="auto"/>
        <w:rPr>
          <w:rFonts w:ascii="Arial" w:hAnsi="Arial" w:cs="Arial"/>
          <w:color w:val="222222"/>
          <w:sz w:val="21"/>
          <w:szCs w:val="21"/>
          <w:shd w:val="clear" w:color="auto" w:fill="FFFFFF"/>
        </w:rPr>
      </w:pPr>
      <w:r>
        <w:rPr>
          <w:noProof/>
          <w:lang w:val="en-US" w:eastAsia="en-US"/>
        </w:rPr>
        <w:drawing>
          <wp:anchor distT="0" distB="0" distL="114300" distR="114300" simplePos="0" relativeHeight="251859968" behindDoc="0" locked="0" layoutInCell="1" allowOverlap="1" wp14:anchorId="7C9BF302" wp14:editId="05C69AAD">
            <wp:simplePos x="0" y="0"/>
            <wp:positionH relativeFrom="column">
              <wp:posOffset>-76200</wp:posOffset>
            </wp:positionH>
            <wp:positionV relativeFrom="paragraph">
              <wp:posOffset>83185</wp:posOffset>
            </wp:positionV>
            <wp:extent cx="1009650" cy="2324100"/>
            <wp:effectExtent l="0" t="0" r="0" b="0"/>
            <wp:wrapSquare wrapText="bothSides"/>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009650" cy="2324100"/>
                    </a:xfrm>
                    <a:prstGeom prst="rect">
                      <a:avLst/>
                    </a:prstGeom>
                  </pic:spPr>
                </pic:pic>
              </a:graphicData>
            </a:graphic>
          </wp:anchor>
        </w:drawing>
      </w:r>
    </w:p>
    <w:p w:rsidR="00E225C7" w:rsidRDefault="00154442" w:rsidP="00E225C7">
      <w:pPr>
        <w:jc w:val="both"/>
        <w:rPr>
          <w:b/>
        </w:rPr>
      </w:pPr>
      <w:r w:rsidRPr="00154442">
        <w:rPr>
          <w:rFonts w:ascii="Arial" w:hAnsi="Arial" w:cs="Arial"/>
          <w:noProof/>
          <w:color w:val="222222"/>
          <w:sz w:val="21"/>
          <w:szCs w:val="21"/>
          <w:shd w:val="clear" w:color="auto" w:fill="FFFFFF"/>
        </w:rPr>
        <mc:AlternateContent>
          <mc:Choice Requires="wps">
            <w:drawing>
              <wp:anchor distT="45720" distB="45720" distL="114300" distR="114300" simplePos="0" relativeHeight="251864064" behindDoc="0" locked="0" layoutInCell="1" allowOverlap="1" wp14:anchorId="6F1E261D" wp14:editId="72A90C5C">
                <wp:simplePos x="0" y="0"/>
                <wp:positionH relativeFrom="column">
                  <wp:posOffset>1133475</wp:posOffset>
                </wp:positionH>
                <wp:positionV relativeFrom="paragraph">
                  <wp:posOffset>909955</wp:posOffset>
                </wp:positionV>
                <wp:extent cx="1295400" cy="1404620"/>
                <wp:effectExtent l="0" t="0" r="0" b="0"/>
                <wp:wrapSquare wrapText="bothSides"/>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1404620"/>
                        </a:xfrm>
                        <a:prstGeom prst="rect">
                          <a:avLst/>
                        </a:prstGeom>
                        <a:solidFill>
                          <a:srgbClr val="FFFFFF"/>
                        </a:solidFill>
                        <a:ln w="9525">
                          <a:noFill/>
                          <a:miter lim="800000"/>
                          <a:headEnd/>
                          <a:tailEnd/>
                        </a:ln>
                      </wps:spPr>
                      <wps:txbx>
                        <w:txbxContent>
                          <w:p w:rsidR="00154442" w:rsidRPr="00154442" w:rsidRDefault="00154442" w:rsidP="00154442">
                            <w:pPr>
                              <w:rPr>
                                <w:lang w:val="en-US"/>
                              </w:rPr>
                            </w:pPr>
                            <w:r>
                              <w:t>Υπολοχαγό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F1E261D" id="_x0000_t202" coordsize="21600,21600" o:spt="202" path="m,l,21600r21600,l21600,xe">
                <v:stroke joinstyle="miter"/>
                <v:path gradientshapeok="t" o:connecttype="rect"/>
              </v:shapetype>
              <v:shape id="Text Box 2" o:spid="_x0000_s1026" type="#_x0000_t202" style="position:absolute;left:0;text-align:left;margin-left:89.25pt;margin-top:71.65pt;width:102pt;height:110.6pt;z-index:2518640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" stroked="f">
                <v:textbox style="mso-fit-shape-to-text:t">
                  <w:txbxContent>
                    <w:p w:rsidR="00154442" w:rsidRPr="00154442" w:rsidRDefault="00154442" w:rsidP="00154442">
                      <w:pPr>
                        <w:rPr>
                          <w:lang w:val="en-US"/>
                        </w:rPr>
                      </w:pPr>
                      <w:r>
                        <w:t>Υπολοχαγός</w:t>
                      </w:r>
                    </w:p>
                  </w:txbxContent>
                </v:textbox>
                <w10:wrap type="square"/>
              </v:shape>
            </w:pict>
          </mc:Fallback>
        </mc:AlternateContent>
      </w:r>
      <w:r w:rsidRPr="00154442">
        <w:rPr>
          <w:rFonts w:ascii="Arial" w:hAnsi="Arial" w:cs="Arial"/>
          <w:noProof/>
          <w:color w:val="222222"/>
          <w:sz w:val="21"/>
          <w:szCs w:val="21"/>
          <w:shd w:val="clear" w:color="auto" w:fill="FFFFFF"/>
        </w:rPr>
        <mc:AlternateContent>
          <mc:Choice Requires="wps">
            <w:drawing>
              <wp:anchor distT="45720" distB="45720" distL="114300" distR="114300" simplePos="0" relativeHeight="251866112" behindDoc="0" locked="0" layoutInCell="1" allowOverlap="1" wp14:anchorId="3F5B4511" wp14:editId="2B7576CB">
                <wp:simplePos x="0" y="0"/>
                <wp:positionH relativeFrom="column">
                  <wp:posOffset>1114425</wp:posOffset>
                </wp:positionH>
                <wp:positionV relativeFrom="paragraph">
                  <wp:posOffset>1624330</wp:posOffset>
                </wp:positionV>
                <wp:extent cx="1238250" cy="1404620"/>
                <wp:effectExtent l="0" t="0" r="0" b="0"/>
                <wp:wrapSquare wrapText="bothSides"/>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1404620"/>
                        </a:xfrm>
                        <a:prstGeom prst="rect">
                          <a:avLst/>
                        </a:prstGeom>
                        <a:solidFill>
                          <a:srgbClr val="FFFFFF"/>
                        </a:solidFill>
                        <a:ln w="9525">
                          <a:noFill/>
                          <a:miter lim="800000"/>
                          <a:headEnd/>
                          <a:tailEnd/>
                        </a:ln>
                      </wps:spPr>
                      <wps:txbx>
                        <w:txbxContent>
                          <w:p w:rsidR="00154442" w:rsidRPr="00154442" w:rsidRDefault="00154442" w:rsidP="00154442">
                            <w:pPr>
                              <w:rPr>
                                <w:lang w:val="en-US"/>
                              </w:rPr>
                            </w:pPr>
                            <w:r>
                              <w:t>Ανθυπολοχαγό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5B4511" id="_x0000_s1027" type="#_x0000_t202" style="position:absolute;left:0;text-align:left;margin-left:87.75pt;margin-top:127.9pt;width:97.5pt;height:110.6pt;z-index:2518661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" stroked="f">
                <v:textbox style="mso-fit-shape-to-text:t">
                  <w:txbxContent>
                    <w:p w:rsidR="00154442" w:rsidRPr="00154442" w:rsidRDefault="00154442" w:rsidP="00154442">
                      <w:pPr>
                        <w:rPr>
                          <w:lang w:val="en-US"/>
                        </w:rPr>
                      </w:pPr>
                      <w:r>
                        <w:t>Ανθυπολοχαγός</w:t>
                      </w:r>
                    </w:p>
                  </w:txbxContent>
                </v:textbox>
                <w10:wrap type="square"/>
              </v:shape>
            </w:pict>
          </mc:Fallback>
        </mc:AlternateContent>
      </w:r>
      <w:r w:rsidRPr="00154442">
        <w:rPr>
          <w:rFonts w:ascii="Arial" w:hAnsi="Arial" w:cs="Arial"/>
          <w:noProof/>
          <w:color w:val="222222"/>
          <w:sz w:val="21"/>
          <w:szCs w:val="21"/>
          <w:shd w:val="clear" w:color="auto" w:fill="FFFFFF"/>
        </w:rPr>
        <mc:AlternateContent>
          <mc:Choice Requires="wps">
            <w:drawing>
              <wp:anchor distT="45720" distB="45720" distL="114300" distR="114300" simplePos="0" relativeHeight="251862016" behindDoc="0" locked="0" layoutInCell="1" allowOverlap="1" wp14:anchorId="7F2E0D49" wp14:editId="24C0AB4C">
                <wp:simplePos x="0" y="0"/>
                <wp:positionH relativeFrom="column">
                  <wp:posOffset>1171575</wp:posOffset>
                </wp:positionH>
                <wp:positionV relativeFrom="paragraph">
                  <wp:posOffset>205105</wp:posOffset>
                </wp:positionV>
                <wp:extent cx="771525" cy="1404620"/>
                <wp:effectExtent l="0" t="0" r="9525" b="0"/>
                <wp:wrapSquare wrapText="bothSides"/>
                <wp:docPr id="27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1404620"/>
                        </a:xfrm>
                        <a:prstGeom prst="rect">
                          <a:avLst/>
                        </a:prstGeom>
                        <a:solidFill>
                          <a:srgbClr val="FFFFFF"/>
                        </a:solidFill>
                        <a:ln w="9525">
                          <a:noFill/>
                          <a:miter lim="800000"/>
                          <a:headEnd/>
                          <a:tailEnd/>
                        </a:ln>
                      </wps:spPr>
                      <wps:txbx>
                        <w:txbxContent>
                          <w:p w:rsidR="00154442" w:rsidRPr="00154442" w:rsidRDefault="00154442">
                            <w:pPr>
                              <w:rPr>
                                <w:lang w:val="en-US"/>
                              </w:rPr>
                            </w:pPr>
                            <w:r>
                              <w:t>Λοχαγός</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2E0D49" id="_x0000_s1028" type="#_x0000_t202" style="position:absolute;left:0;text-align:left;margin-left:92.25pt;margin-top:16.15pt;width:60.75pt;height:110.6pt;z-index:2518620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" stroked="f">
                <v:textbox style="mso-fit-shape-to-text:t">
                  <w:txbxContent>
                    <w:p w:rsidR="00154442" w:rsidRPr="00154442" w:rsidRDefault="00154442">
                      <w:pPr>
                        <w:rPr>
                          <w:lang w:val="en-US"/>
                        </w:rPr>
                      </w:pPr>
                      <w:r>
                        <w:t>Λοχαγός</w:t>
                      </w:r>
                    </w:p>
                  </w:txbxContent>
                </v:textbox>
                <w10:wrap type="square"/>
              </v:shape>
            </w:pict>
          </mc:Fallback>
        </mc:AlternateContent>
      </w:r>
      <w:r w:rsidR="005B0180">
        <w:rPr>
          <w:rStyle w:val="SubtleReference"/>
          <w:b/>
          <w:sz w:val="36"/>
          <w:szCs w:val="36"/>
        </w:rPr>
        <w:br w:type="page"/>
      </w:r>
      <w:r w:rsidR="00E225C7">
        <w:rPr>
          <w:b/>
        </w:rPr>
        <w:lastRenderedPageBreak/>
        <w:t>2</w:t>
      </w:r>
      <w:r w:rsidR="00DE36A8">
        <w:rPr>
          <w:b/>
        </w:rPr>
        <w:t>.3</w:t>
      </w:r>
      <w:r w:rsidR="00E225C7">
        <w:rPr>
          <w:b/>
        </w:rPr>
        <w:t xml:space="preserve"> Οργάνωση Στρατοπέδου</w:t>
      </w:r>
    </w:p>
    <w:p w:rsidR="00E225C7" w:rsidRDefault="00E225C7" w:rsidP="00E225C7">
      <w:pPr>
        <w:jc w:val="both"/>
        <w:rPr>
          <w:b/>
        </w:rPr>
      </w:pPr>
    </w:p>
    <w:p w:rsidR="003E28F7" w:rsidRPr="003E28F7" w:rsidRDefault="00DE36A8" w:rsidP="00E225C7">
      <w:pPr>
        <w:jc w:val="both"/>
        <w:rPr>
          <w:b/>
        </w:rPr>
      </w:pPr>
      <w:r>
        <w:rPr>
          <w:b/>
        </w:rPr>
        <w:t>2.3</w:t>
      </w:r>
      <w:r w:rsidR="003E28F7" w:rsidRPr="003E28F7">
        <w:rPr>
          <w:b/>
        </w:rPr>
        <w:t>.1 Διοίκηση</w:t>
      </w:r>
    </w:p>
    <w:p w:rsidR="00AF17B6" w:rsidRDefault="00E225C7" w:rsidP="003E28F7">
      <w:pPr>
        <w:spacing w:line="360" w:lineRule="auto"/>
        <w:jc w:val="both"/>
      </w:pPr>
      <w:r>
        <w:t>Κάθε στρατόπεδο απαρτίζεται από διάφορες μονάδες που ανήκουν σε διαφορετικές Μεραρχίες</w:t>
      </w:r>
      <w:r w:rsidR="00DE36A8">
        <w:t xml:space="preserve">, Ταξιαρχίες </w:t>
      </w:r>
      <w:r w:rsidR="00DE36A8">
        <w:t xml:space="preserve">(μεγαλύτεροι σχηματισμοί). </w:t>
      </w:r>
      <w:r w:rsidR="00DE36A8">
        <w:t xml:space="preserve"> κτλ.</w:t>
      </w:r>
      <w:r>
        <w:t xml:space="preserve">. Κάθε μονάδα </w:t>
      </w:r>
      <w:r w:rsidR="00AF17B6">
        <w:t xml:space="preserve">μπορεί να έχει λόχους, οι οποίοι είναι ακόμη μικρότερες ομάδες ανθρώπων και διοικούνται από </w:t>
      </w:r>
      <w:r w:rsidR="00DE36A8">
        <w:t>άτομα με βαθμό</w:t>
      </w:r>
      <w:r w:rsidR="00AF17B6">
        <w:t xml:space="preserve"> κατωτ</w:t>
      </w:r>
      <w:r w:rsidR="00DE36A8">
        <w:t>έρου</w:t>
      </w:r>
      <w:r w:rsidR="00AF17B6">
        <w:t xml:space="preserve"> αξιωματικ</w:t>
      </w:r>
      <w:r w:rsidR="00DE36A8">
        <w:t>ού.</w:t>
      </w:r>
    </w:p>
    <w:p w:rsidR="00AF17B6" w:rsidRDefault="00AF17B6" w:rsidP="003E28F7">
      <w:pPr>
        <w:spacing w:line="360" w:lineRule="auto"/>
        <w:jc w:val="both"/>
      </w:pPr>
      <w:r>
        <w:t>Για την διοίκηση της μονάδας χρειάζεται ένας Διοικητής, ο οποίος έχει συνήθως βαθμό ανώτερου αξιωματικού.</w:t>
      </w:r>
    </w:p>
    <w:p w:rsidR="003E28F7" w:rsidRDefault="00AF17B6" w:rsidP="003E28F7">
      <w:pPr>
        <w:spacing w:line="360" w:lineRule="auto"/>
        <w:jc w:val="both"/>
      </w:pPr>
      <w:r>
        <w:t>Για την διοίκηση του στρατοπέδου, απαιτείται ένας στρατοπεδάρχης ο οποίος έχει συνήθως βαθμό ανώτερου αξιωματικού.</w:t>
      </w:r>
      <w:r w:rsidR="003E28F7">
        <w:t xml:space="preserve"> (Συνταγματάρχης).</w:t>
      </w:r>
    </w:p>
    <w:p w:rsidR="003E28F7" w:rsidRDefault="003E28F7" w:rsidP="00E225C7">
      <w:pPr>
        <w:jc w:val="both"/>
      </w:pPr>
    </w:p>
    <w:p w:rsidR="003E28F7" w:rsidRDefault="003E28F7" w:rsidP="00E225C7">
      <w:pPr>
        <w:jc w:val="both"/>
        <w:rPr>
          <w:rStyle w:val="SubtleReference"/>
          <w:b/>
          <w:sz w:val="36"/>
          <w:szCs w:val="36"/>
        </w:rPr>
      </w:pPr>
    </w:p>
    <w:p w:rsidR="00EB18C1" w:rsidRDefault="00DE36A8" w:rsidP="00E225C7">
      <w:pPr>
        <w:jc w:val="both"/>
        <w:rPr>
          <w:b/>
        </w:rPr>
      </w:pPr>
      <w:r>
        <w:rPr>
          <w:b/>
        </w:rPr>
        <w:t>2.3</w:t>
      </w:r>
      <w:r w:rsidR="003E28F7" w:rsidRPr="003E28F7">
        <w:rPr>
          <w:b/>
        </w:rPr>
        <w:t>.2 Υ</w:t>
      </w:r>
      <w:r w:rsidR="00EB18C1">
        <w:rPr>
          <w:b/>
        </w:rPr>
        <w:t>πηρεσί</w:t>
      </w:r>
      <w:r w:rsidR="003E28F7" w:rsidRPr="003E28F7">
        <w:rPr>
          <w:b/>
        </w:rPr>
        <w:t>ες</w:t>
      </w:r>
    </w:p>
    <w:p w:rsidR="00EB18C1" w:rsidRDefault="00EB18C1" w:rsidP="00E225C7">
      <w:pPr>
        <w:jc w:val="both"/>
        <w:rPr>
          <w:b/>
        </w:rPr>
      </w:pPr>
    </w:p>
    <w:p w:rsidR="00EB18C1" w:rsidRPr="00EB18C1" w:rsidRDefault="00EB18C1" w:rsidP="00DE36A8">
      <w:pPr>
        <w:spacing w:line="360" w:lineRule="auto"/>
        <w:jc w:val="both"/>
      </w:pPr>
      <w:r>
        <w:t xml:space="preserve">Κάθε μονάδα εκτελεί καθημερινά υπηρεσίες για την ασφάλεια του στρατοπέδου. Επομένως, υπάρχει κάποιο άτομο υπεύθυνο για την ανάθεση </w:t>
      </w:r>
      <w:r w:rsidR="00F20151">
        <w:t>των υπηρεσιών σε στελέχη καθημερινά. Για κάθε μονάδα πρέπει να επιλεγεί ένας Αξιωματικός Υπηρεσ</w:t>
      </w:r>
      <w:r w:rsidR="00E11E7D">
        <w:t>ίας, ένας Βοηθός Αξιωματικού Υπηρεσίας, ένας Γραφέας Υπηρεσίας, ένας Αξιωματικός Πύλης. Ο Επόπτης Ασφάλειας Στρατοπέδου είναι ο γενικός υπεύθυνος του στρατοπέδου όταν σχολάσουν τα στελέχη.</w:t>
      </w:r>
    </w:p>
    <w:p w:rsidR="00EB18C1" w:rsidRDefault="00EB18C1" w:rsidP="00E225C7">
      <w:pPr>
        <w:jc w:val="both"/>
        <w:rPr>
          <w:b/>
        </w:rPr>
      </w:pPr>
    </w:p>
    <w:p w:rsidR="00DE36A8" w:rsidRDefault="00DE36A8" w:rsidP="00E225C7">
      <w:pPr>
        <w:jc w:val="both"/>
        <w:rPr>
          <w:b/>
        </w:rPr>
      </w:pPr>
      <w:r>
        <w:rPr>
          <w:b/>
        </w:rPr>
        <w:t>2.3.3 Άδειες</w:t>
      </w:r>
    </w:p>
    <w:p w:rsidR="00DE36A8" w:rsidRDefault="00DE36A8" w:rsidP="00DE36A8">
      <w:pPr>
        <w:spacing w:line="360" w:lineRule="auto"/>
        <w:jc w:val="both"/>
      </w:pPr>
      <w:r w:rsidRPr="00DE36A8">
        <w:t>Κά</w:t>
      </w:r>
      <w:r>
        <w:t xml:space="preserve">θε στέλεχος μπορεί να  έχει στη διάθεση του ένα </w:t>
      </w:r>
      <w:proofErr w:type="spellStart"/>
      <w:r>
        <w:t>αιρθμο</w:t>
      </w:r>
      <w:proofErr w:type="spellEnd"/>
      <w:r>
        <w:t xml:space="preserve"> από άδειες τις οποίες μπορεί να αιτηθεί για έγκριση από τον ανώτερο του. Η διαδικασία αυτή γίνεται σε έντυπη μορφή και μπορεί να είναι χρονοβόρα.</w:t>
      </w:r>
    </w:p>
    <w:p w:rsidR="00DE36A8" w:rsidRDefault="00DE36A8" w:rsidP="00E225C7">
      <w:pPr>
        <w:jc w:val="both"/>
      </w:pPr>
    </w:p>
    <w:p w:rsidR="00DE36A8" w:rsidRPr="00DE36A8" w:rsidRDefault="00DE36A8" w:rsidP="00E225C7">
      <w:pPr>
        <w:jc w:val="both"/>
        <w:rPr>
          <w:b/>
        </w:rPr>
      </w:pPr>
      <w:r w:rsidRPr="00DE36A8">
        <w:rPr>
          <w:b/>
        </w:rPr>
        <w:t>2.3.4 Ασκήσεις</w:t>
      </w:r>
    </w:p>
    <w:p w:rsidR="00DE36A8" w:rsidRDefault="00DE36A8" w:rsidP="00DE36A8">
      <w:pPr>
        <w:spacing w:line="360" w:lineRule="auto"/>
        <w:jc w:val="both"/>
      </w:pPr>
      <w:r>
        <w:t>Με τον όρο άσκηση εννοούμε μία δραστηριότητα που συμπεριλαμβάνει δραστηριότητες τύπου πεζοπορίας, βολής, οδηγήματος  αρμάτων, βολής αρμάτων, κατασκήνωση σε εξωτερικούς χώρους και παράλληλη εκπαίδευση, συνήθως στρατιωτών, από αξιωματικούς και υπαξιωματικούς. Γίνεται σε διαφορετικές μέρες του μήνα και μπορεί να διαρκούν από 1 μέρα μέχρι και 1 εβδομάδα.</w:t>
      </w:r>
    </w:p>
    <w:p w:rsidR="00DE36A8" w:rsidRDefault="00DE36A8" w:rsidP="00DE36A8">
      <w:pPr>
        <w:spacing w:line="360" w:lineRule="auto"/>
        <w:jc w:val="both"/>
      </w:pPr>
    </w:p>
    <w:p w:rsidR="00DE36A8" w:rsidRDefault="00DE36A8">
      <w:pPr>
        <w:spacing w:after="160" w:line="259" w:lineRule="auto"/>
      </w:pPr>
      <w:r>
        <w:br w:type="page"/>
      </w:r>
    </w:p>
    <w:p w:rsidR="00DE36A8" w:rsidRPr="00650423" w:rsidRDefault="00DE36A8" w:rsidP="00E225C7">
      <w:pPr>
        <w:jc w:val="both"/>
        <w:rPr>
          <w:b/>
          <w:sz w:val="28"/>
          <w:szCs w:val="28"/>
        </w:rPr>
      </w:pPr>
      <w:r w:rsidRPr="00650423">
        <w:rPr>
          <w:b/>
          <w:sz w:val="28"/>
          <w:szCs w:val="28"/>
        </w:rPr>
        <w:lastRenderedPageBreak/>
        <w:t>2.4 Ακρώνυμα</w:t>
      </w:r>
    </w:p>
    <w:p w:rsidR="00825DBD" w:rsidRDefault="00825DBD" w:rsidP="00E225C7">
      <w:pPr>
        <w:jc w:val="both"/>
      </w:pPr>
    </w:p>
    <w:p w:rsidR="00170AC4" w:rsidRDefault="00170AC4" w:rsidP="007E508C">
      <w:pPr>
        <w:jc w:val="both"/>
        <w:rPr>
          <w:b/>
        </w:rPr>
      </w:pPr>
    </w:p>
    <w:p w:rsidR="007E508C" w:rsidRPr="00825DBD" w:rsidRDefault="007E508C" w:rsidP="007E508C">
      <w:pPr>
        <w:jc w:val="both"/>
        <w:rPr>
          <w:b/>
        </w:rPr>
      </w:pPr>
      <w:r w:rsidRPr="00825DBD">
        <w:rPr>
          <w:b/>
        </w:rPr>
        <w:t>2.</w:t>
      </w:r>
      <w:r>
        <w:rPr>
          <w:b/>
        </w:rPr>
        <w:t>4.1 Γενικά Ακρώνυμα</w:t>
      </w:r>
    </w:p>
    <w:p w:rsidR="007E508C" w:rsidRDefault="007E508C" w:rsidP="00E225C7">
      <w:pPr>
        <w:jc w:val="both"/>
      </w:pPr>
    </w:p>
    <w:p w:rsidR="00DE36A8" w:rsidRDefault="00DE36A8" w:rsidP="00E225C7">
      <w:pPr>
        <w:jc w:val="both"/>
      </w:pPr>
      <w:r>
        <w:t>Γ.Ε.Ε.Φ</w:t>
      </w:r>
      <w:r w:rsidR="00825DBD">
        <w:t>- Γενικό Επιτελείο Εθνικής Φρουράς</w:t>
      </w:r>
    </w:p>
    <w:p w:rsidR="007E508C" w:rsidRDefault="007E508C" w:rsidP="00E225C7">
      <w:pPr>
        <w:jc w:val="both"/>
      </w:pPr>
    </w:p>
    <w:p w:rsidR="00DE36A8" w:rsidRDefault="00DE36A8" w:rsidP="00E225C7">
      <w:pPr>
        <w:jc w:val="both"/>
      </w:pPr>
      <w:r>
        <w:t>Ε.Φ</w:t>
      </w:r>
      <w:r w:rsidR="00825DBD">
        <w:t>- Εθνική Φρουρά</w:t>
      </w:r>
    </w:p>
    <w:p w:rsidR="00825DBD" w:rsidRDefault="00825DBD" w:rsidP="00E225C7">
      <w:pPr>
        <w:jc w:val="both"/>
      </w:pPr>
    </w:p>
    <w:p w:rsidR="00825DBD" w:rsidRDefault="00825DBD" w:rsidP="00E225C7">
      <w:pPr>
        <w:jc w:val="both"/>
      </w:pPr>
      <w:r>
        <w:t>ΑΣΜ-Αριθμός Στρατιωτικού Μητρώου</w:t>
      </w:r>
      <w:r w:rsidRPr="00825DBD">
        <w:t xml:space="preserve">: </w:t>
      </w:r>
      <w:r>
        <w:t xml:space="preserve">Δίνεται σε κάθε νέο μέλος της Ε.Φ και είναι </w:t>
      </w:r>
      <w:r w:rsidR="007E508C">
        <w:t>μοναδικός.</w:t>
      </w:r>
    </w:p>
    <w:p w:rsidR="007E508C" w:rsidRDefault="007E508C" w:rsidP="00E225C7">
      <w:pPr>
        <w:jc w:val="both"/>
      </w:pPr>
    </w:p>
    <w:p w:rsidR="007E508C" w:rsidRDefault="007E508C" w:rsidP="00E225C7">
      <w:pPr>
        <w:jc w:val="both"/>
      </w:pPr>
      <w:r>
        <w:t>ΣΣΕ- Στρατιωτική Σχολή Ευελπίδων</w:t>
      </w:r>
    </w:p>
    <w:p w:rsidR="00170AC4" w:rsidRDefault="00170AC4" w:rsidP="00E225C7">
      <w:pPr>
        <w:jc w:val="both"/>
      </w:pPr>
    </w:p>
    <w:p w:rsidR="00170AC4" w:rsidRDefault="00170AC4" w:rsidP="00E225C7">
      <w:pPr>
        <w:jc w:val="both"/>
      </w:pPr>
      <w:r>
        <w:t>ΣΥ.ΟΠ- Συμβασιούχος Οπλίτης</w:t>
      </w:r>
    </w:p>
    <w:p w:rsidR="007E508C" w:rsidRDefault="007E508C" w:rsidP="00E225C7">
      <w:pPr>
        <w:jc w:val="both"/>
      </w:pPr>
    </w:p>
    <w:p w:rsidR="00170AC4" w:rsidRDefault="00170AC4" w:rsidP="007E508C">
      <w:pPr>
        <w:jc w:val="both"/>
        <w:rPr>
          <w:b/>
        </w:rPr>
      </w:pPr>
    </w:p>
    <w:p w:rsidR="00650423" w:rsidRDefault="00650423" w:rsidP="007E508C">
      <w:pPr>
        <w:jc w:val="both"/>
        <w:rPr>
          <w:b/>
        </w:rPr>
      </w:pPr>
    </w:p>
    <w:p w:rsidR="00650423" w:rsidRDefault="00650423" w:rsidP="007E508C">
      <w:pPr>
        <w:jc w:val="both"/>
        <w:rPr>
          <w:b/>
        </w:rPr>
      </w:pPr>
    </w:p>
    <w:p w:rsidR="007E508C" w:rsidRPr="00825DBD" w:rsidRDefault="007E508C" w:rsidP="007E508C">
      <w:pPr>
        <w:jc w:val="both"/>
        <w:rPr>
          <w:b/>
        </w:rPr>
      </w:pPr>
      <w:r w:rsidRPr="00825DBD">
        <w:rPr>
          <w:b/>
        </w:rPr>
        <w:t>2.</w:t>
      </w:r>
      <w:r>
        <w:rPr>
          <w:b/>
        </w:rPr>
        <w:t xml:space="preserve">4.1 </w:t>
      </w:r>
      <w:r>
        <w:rPr>
          <w:b/>
        </w:rPr>
        <w:t>Υπηρεσίες</w:t>
      </w:r>
    </w:p>
    <w:p w:rsidR="007E508C" w:rsidRDefault="007E508C" w:rsidP="00E225C7">
      <w:pPr>
        <w:jc w:val="both"/>
      </w:pPr>
    </w:p>
    <w:p w:rsidR="007E508C" w:rsidRDefault="007E508C" w:rsidP="00E225C7">
      <w:pPr>
        <w:jc w:val="both"/>
      </w:pPr>
      <w:r>
        <w:t>Α.Υ.Δ.Μ-Αξιωματικός Υπηρεσίας Διεύθυνσης Μονάδα</w:t>
      </w:r>
      <w:r w:rsidR="00170AC4">
        <w:t>ς</w:t>
      </w:r>
    </w:p>
    <w:p w:rsidR="007E508C" w:rsidRDefault="007E508C" w:rsidP="00E225C7">
      <w:pPr>
        <w:jc w:val="both"/>
      </w:pPr>
    </w:p>
    <w:p w:rsidR="007E508C" w:rsidRDefault="007E508C" w:rsidP="007E508C">
      <w:pPr>
        <w:jc w:val="both"/>
      </w:pPr>
      <w:r>
        <w:t xml:space="preserve">Β.Α.Υ.Δ.Μ- Βοηθός </w:t>
      </w:r>
      <w:r>
        <w:t>Αξιωματικός Υπηρεσίας Διεύθυνσης Μονάδα</w:t>
      </w:r>
      <w:r w:rsidR="00170AC4">
        <w:t>ς</w:t>
      </w:r>
    </w:p>
    <w:p w:rsidR="00170AC4" w:rsidRDefault="00170AC4" w:rsidP="007E508C">
      <w:pPr>
        <w:jc w:val="both"/>
      </w:pPr>
    </w:p>
    <w:p w:rsidR="00170AC4" w:rsidRDefault="00170AC4" w:rsidP="007E508C">
      <w:pPr>
        <w:jc w:val="both"/>
      </w:pPr>
      <w:r>
        <w:t>ΑΞ.ΕΠ-Αξιωματικός Επιφυλακής</w:t>
      </w:r>
    </w:p>
    <w:p w:rsidR="007E508C" w:rsidRDefault="007E508C" w:rsidP="007E508C">
      <w:pPr>
        <w:jc w:val="both"/>
      </w:pPr>
    </w:p>
    <w:p w:rsidR="007E508C" w:rsidRDefault="007E508C" w:rsidP="007E508C">
      <w:pPr>
        <w:jc w:val="both"/>
      </w:pPr>
      <w:r>
        <w:t>Ε.Α.Σ- Επόπτης Ασφαλείας Στρατοπέδου</w:t>
      </w:r>
    </w:p>
    <w:p w:rsidR="007E508C" w:rsidRDefault="007E508C" w:rsidP="00E225C7">
      <w:pPr>
        <w:jc w:val="both"/>
      </w:pPr>
    </w:p>
    <w:p w:rsidR="00170AC4" w:rsidRDefault="00170AC4" w:rsidP="00E225C7">
      <w:pPr>
        <w:jc w:val="both"/>
      </w:pPr>
      <w:r>
        <w:t>Γ.Υ- Γραφέας Υπηρεσίας</w:t>
      </w:r>
    </w:p>
    <w:p w:rsidR="00170AC4" w:rsidRDefault="00170AC4" w:rsidP="00E225C7">
      <w:pPr>
        <w:jc w:val="both"/>
      </w:pPr>
    </w:p>
    <w:p w:rsidR="00170AC4" w:rsidRDefault="00170AC4" w:rsidP="00E225C7">
      <w:pPr>
        <w:jc w:val="both"/>
      </w:pPr>
      <w:r>
        <w:t>ΑΞ.ΠΥ – Αξιωματικός Πύλης</w:t>
      </w:r>
    </w:p>
    <w:p w:rsidR="00170AC4" w:rsidRDefault="00170AC4" w:rsidP="00E225C7">
      <w:pPr>
        <w:jc w:val="both"/>
      </w:pPr>
    </w:p>
    <w:p w:rsidR="00170AC4" w:rsidRPr="00825DBD" w:rsidRDefault="00170AC4" w:rsidP="00E225C7">
      <w:pPr>
        <w:jc w:val="both"/>
      </w:pPr>
    </w:p>
    <w:p w:rsidR="0030318E" w:rsidRPr="003E28F7" w:rsidRDefault="00BA4DEE" w:rsidP="00E225C7">
      <w:pPr>
        <w:jc w:val="both"/>
      </w:pPr>
      <w:r w:rsidRPr="00DE36A8">
        <w:br w:type="page"/>
      </w:r>
    </w:p>
    <w:p w:rsidR="00556AC8" w:rsidRPr="00603091" w:rsidRDefault="00556AC8" w:rsidP="00556AC8">
      <w:pPr>
        <w:spacing w:line="360" w:lineRule="auto"/>
        <w:jc w:val="both"/>
        <w:rPr>
          <w:rStyle w:val="SubtleReference"/>
          <w:b/>
          <w:sz w:val="36"/>
          <w:szCs w:val="36"/>
        </w:rPr>
      </w:pPr>
      <w:r w:rsidRPr="00603091">
        <w:rPr>
          <w:rStyle w:val="SubtleReference"/>
          <w:b/>
          <w:sz w:val="36"/>
          <w:szCs w:val="36"/>
        </w:rPr>
        <w:lastRenderedPageBreak/>
        <w:t>Κεφάλαιο 3</w:t>
      </w:r>
    </w:p>
    <w:p w:rsidR="00556AC8" w:rsidRPr="00603091" w:rsidRDefault="00556AC8" w:rsidP="00556AC8">
      <w:pPr>
        <w:spacing w:line="360" w:lineRule="auto"/>
        <w:jc w:val="both"/>
        <w:rPr>
          <w:rStyle w:val="SubtleReference"/>
          <w:b/>
          <w:sz w:val="36"/>
          <w:szCs w:val="36"/>
        </w:rPr>
      </w:pPr>
    </w:p>
    <w:p w:rsidR="00556AC8" w:rsidRPr="00603091" w:rsidRDefault="00556AC8" w:rsidP="00603091">
      <w:pPr>
        <w:spacing w:line="360" w:lineRule="auto"/>
        <w:jc w:val="both"/>
        <w:rPr>
          <w:rStyle w:val="SubtleReference"/>
          <w:b/>
          <w:sz w:val="36"/>
          <w:szCs w:val="36"/>
        </w:rPr>
      </w:pPr>
      <w:r w:rsidRPr="00603091">
        <w:rPr>
          <w:rStyle w:val="SubtleReference"/>
          <w:b/>
          <w:sz w:val="36"/>
          <w:szCs w:val="36"/>
        </w:rPr>
        <w:t>Απαιτήσεις Συστήματος</w:t>
      </w:r>
    </w:p>
    <w:p w:rsidR="00556AC8" w:rsidRPr="00556AC8" w:rsidRDefault="00556AC8" w:rsidP="00556AC8">
      <w:pPr>
        <w:tabs>
          <w:tab w:val="left" w:pos="7905"/>
        </w:tabs>
        <w:spacing w:line="360" w:lineRule="auto"/>
        <w:jc w:val="both"/>
        <w:rPr>
          <w:rStyle w:val="SubtleReference"/>
        </w:rPr>
      </w:pPr>
      <w:r w:rsidRPr="00556AC8">
        <w:rPr>
          <w:rStyle w:val="SubtleReference"/>
        </w:rPr>
        <w:tab/>
      </w:r>
    </w:p>
    <w:p w:rsidR="00556AC8" w:rsidRPr="00556AC8" w:rsidRDefault="00556AC8" w:rsidP="00556AC8">
      <w:pPr>
        <w:pBdr>
          <w:bottom w:val="single" w:sz="12" w:space="0" w:color="auto"/>
        </w:pBdr>
        <w:spacing w:line="360" w:lineRule="auto"/>
        <w:jc w:val="both"/>
        <w:rPr>
          <w:rStyle w:val="SubtleReference"/>
        </w:rPr>
      </w:pPr>
    </w:p>
    <w:p w:rsidR="00556AC8" w:rsidRPr="00556AC8" w:rsidRDefault="00556AC8" w:rsidP="00556AC8">
      <w:pPr>
        <w:spacing w:line="360" w:lineRule="auto"/>
        <w:jc w:val="both"/>
        <w:rPr>
          <w:rStyle w:val="SubtleReference"/>
        </w:rPr>
      </w:pPr>
    </w:p>
    <w:p w:rsidR="00556AC8" w:rsidRPr="00556AC8" w:rsidRDefault="00556AC8" w:rsidP="00556AC8">
      <w:pPr>
        <w:spacing w:line="360" w:lineRule="auto"/>
        <w:jc w:val="both"/>
        <w:rPr>
          <w:rStyle w:val="SubtleReference"/>
        </w:rPr>
      </w:pPr>
      <w:r w:rsidRPr="00556AC8">
        <w:rPr>
          <w:rStyle w:val="SubtleReference"/>
        </w:rPr>
        <w:t>3.1 Εισαγωγή</w:t>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Pr>
          <w:rStyle w:val="SubtleReference"/>
        </w:rPr>
        <w:tab/>
      </w:r>
      <w:r w:rsidR="00836455">
        <w:rPr>
          <w:rStyle w:val="SubtleReference"/>
        </w:rPr>
        <w:t>16</w:t>
      </w:r>
    </w:p>
    <w:p w:rsidR="00556AC8" w:rsidRPr="00556AC8" w:rsidRDefault="00556AC8" w:rsidP="00556AC8">
      <w:pPr>
        <w:spacing w:line="360" w:lineRule="auto"/>
        <w:jc w:val="both"/>
        <w:rPr>
          <w:rStyle w:val="SubtleReference"/>
        </w:rPr>
      </w:pPr>
      <w:r w:rsidRPr="00556AC8">
        <w:rPr>
          <w:rStyle w:val="SubtleReference"/>
        </w:rPr>
        <w:t>3.2  Γενική Περιγραφή Συστήματος </w:t>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00836455">
        <w:rPr>
          <w:rStyle w:val="SubtleReference"/>
        </w:rPr>
        <w:t>18</w:t>
      </w:r>
    </w:p>
    <w:p w:rsidR="00556AC8" w:rsidRPr="00556AC8" w:rsidRDefault="00556AC8" w:rsidP="00556AC8">
      <w:pPr>
        <w:pBdr>
          <w:bottom w:val="single" w:sz="12" w:space="1" w:color="auto"/>
        </w:pBdr>
        <w:spacing w:line="360" w:lineRule="auto"/>
        <w:jc w:val="both"/>
        <w:rPr>
          <w:rStyle w:val="SubtleReference"/>
        </w:rPr>
      </w:pPr>
      <w:r w:rsidRPr="00556AC8">
        <w:rPr>
          <w:rStyle w:val="SubtleReference"/>
        </w:rPr>
        <w:t>3.3 Ειδικές Απαιτήσεις</w:t>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sidRPr="00556AC8">
        <w:rPr>
          <w:rStyle w:val="SubtleReference"/>
        </w:rPr>
        <w:tab/>
      </w:r>
      <w:r>
        <w:rPr>
          <w:rStyle w:val="SubtleReference"/>
        </w:rPr>
        <w:tab/>
      </w:r>
      <w:r w:rsidR="00836455">
        <w:rPr>
          <w:rStyle w:val="SubtleReference"/>
        </w:rPr>
        <w:t>21</w:t>
      </w:r>
    </w:p>
    <w:p w:rsidR="00556AC8" w:rsidRPr="001F6D61" w:rsidRDefault="00556AC8" w:rsidP="00556AC8">
      <w:pPr>
        <w:pBdr>
          <w:bottom w:val="single" w:sz="12" w:space="1" w:color="auto"/>
        </w:pBdr>
        <w:spacing w:line="360" w:lineRule="auto"/>
        <w:jc w:val="both"/>
      </w:pPr>
      <w:r w:rsidRPr="00556AC8">
        <w:rPr>
          <w:rStyle w:val="SubtleReference"/>
        </w:rPr>
        <w:t>3.4 Λογικές Απαιτήσεις Βάσης δεδομένων</w:t>
      </w:r>
      <w:r w:rsidRPr="00556AC8">
        <w:rPr>
          <w:rStyle w:val="SubtleReference"/>
        </w:rPr>
        <w:tab/>
      </w:r>
      <w:r w:rsidRPr="00556AC8">
        <w:rPr>
          <w:rStyle w:val="SubtleReference"/>
        </w:rPr>
        <w:tab/>
      </w:r>
      <w:r w:rsidRPr="00556AC8">
        <w:rPr>
          <w:rStyle w:val="SubtleReference"/>
        </w:rPr>
        <w:tab/>
      </w:r>
      <w:r>
        <w:tab/>
      </w:r>
      <w:r>
        <w:tab/>
      </w:r>
      <w:r>
        <w:tab/>
      </w:r>
      <w:r w:rsidR="00836455">
        <w:t>24</w:t>
      </w:r>
      <w:r w:rsidRPr="001F6D61">
        <w:tab/>
      </w:r>
    </w:p>
    <w:p w:rsidR="00556AC8" w:rsidRDefault="00556AC8" w:rsidP="0030318E">
      <w:pPr>
        <w:tabs>
          <w:tab w:val="left" w:pos="1740"/>
        </w:tabs>
      </w:pPr>
    </w:p>
    <w:p w:rsidR="006D19AF" w:rsidRDefault="006D19AF" w:rsidP="0030318E">
      <w:pPr>
        <w:tabs>
          <w:tab w:val="left" w:pos="1740"/>
        </w:tabs>
      </w:pPr>
    </w:p>
    <w:p w:rsidR="006D19AF" w:rsidRPr="00A64A1D" w:rsidRDefault="006D19AF" w:rsidP="006D19AF">
      <w:pPr>
        <w:jc w:val="both"/>
        <w:rPr>
          <w:b/>
        </w:rPr>
      </w:pPr>
      <w:r>
        <w:rPr>
          <w:b/>
        </w:rPr>
        <w:t>3</w:t>
      </w:r>
      <w:r w:rsidRPr="00A64A1D">
        <w:rPr>
          <w:b/>
        </w:rPr>
        <w:t>.1 Εισαγωγή</w:t>
      </w:r>
    </w:p>
    <w:p w:rsidR="006D19AF" w:rsidRDefault="006D19AF" w:rsidP="006D19AF">
      <w:pPr>
        <w:jc w:val="both"/>
        <w:rPr>
          <w:b/>
        </w:rPr>
      </w:pPr>
    </w:p>
    <w:p w:rsidR="006D19AF" w:rsidRPr="00A64A1D" w:rsidRDefault="006D19AF" w:rsidP="006D19AF">
      <w:pPr>
        <w:jc w:val="both"/>
        <w:rPr>
          <w:b/>
        </w:rPr>
      </w:pPr>
      <w:r>
        <w:rPr>
          <w:b/>
        </w:rPr>
        <w:t>3</w:t>
      </w:r>
      <w:r w:rsidRPr="00A64A1D">
        <w:rPr>
          <w:b/>
        </w:rPr>
        <w:t>.1.1 Σκοπός</w:t>
      </w:r>
    </w:p>
    <w:p w:rsidR="006D19AF" w:rsidRDefault="006D19AF" w:rsidP="0030318E">
      <w:pPr>
        <w:tabs>
          <w:tab w:val="left" w:pos="1740"/>
        </w:tabs>
      </w:pPr>
      <w:r>
        <w:t xml:space="preserve"> </w:t>
      </w:r>
    </w:p>
    <w:p w:rsidR="00CE6BA1" w:rsidRDefault="00CE6BA1" w:rsidP="000416B2">
      <w:pPr>
        <w:spacing w:line="360" w:lineRule="auto"/>
        <w:jc w:val="both"/>
      </w:pPr>
      <w:r>
        <w:t>Σκοπός του κεφαλαίου είναι η καταγραφή των απαιτήσεων του συστήματος που πρόκειται να υλοποιηθεί. Η συγκρότηση των σωστών και απαραίτητων  προδιαγραφών του συστήματος είναι μια από τις πιο σημαντικές προκλήσεις όσο αναφορά την ανάπτυξη Πληροφοριακών Συστημάτων όπως αυτές εκφράζονται μέσω των απ</w:t>
      </w:r>
      <w:r w:rsidR="005B02A7">
        <w:t>αιτήσεων των εμπλεκομένων μελών.</w:t>
      </w:r>
      <w:r w:rsidR="000416B2">
        <w:t xml:space="preserve"> Οι απαιτήσεις πρέπει να είναι κατανοητές και προκαθορισμένες έτσι ώστε να μπορούν να επαληθευτούν και να επικυρωθούν από τους </w:t>
      </w:r>
      <w:r w:rsidR="00457AAD">
        <w:t xml:space="preserve">μελλοντικούς </w:t>
      </w:r>
      <w:r w:rsidR="000416B2">
        <w:t xml:space="preserve"> χρήστες.</w:t>
      </w:r>
    </w:p>
    <w:p w:rsidR="00F82E06" w:rsidRDefault="00F82E06" w:rsidP="000416B2">
      <w:pPr>
        <w:spacing w:line="360" w:lineRule="auto"/>
        <w:jc w:val="both"/>
      </w:pPr>
    </w:p>
    <w:p w:rsidR="009907F9" w:rsidRPr="00A64A1D" w:rsidRDefault="009907F9" w:rsidP="009907F9">
      <w:pPr>
        <w:jc w:val="both"/>
        <w:rPr>
          <w:b/>
        </w:rPr>
      </w:pPr>
      <w:r>
        <w:rPr>
          <w:b/>
        </w:rPr>
        <w:t>3</w:t>
      </w:r>
      <w:r w:rsidRPr="00A64A1D">
        <w:rPr>
          <w:b/>
        </w:rPr>
        <w:t>.1.2 Λογισμικό</w:t>
      </w:r>
    </w:p>
    <w:p w:rsidR="009907F9" w:rsidRDefault="009907F9" w:rsidP="009907F9">
      <w:pPr>
        <w:spacing w:line="360" w:lineRule="auto"/>
      </w:pPr>
    </w:p>
    <w:p w:rsidR="009907F9" w:rsidRDefault="009907F9" w:rsidP="000416B2">
      <w:pPr>
        <w:spacing w:line="360" w:lineRule="auto"/>
        <w:jc w:val="both"/>
      </w:pPr>
      <w:r>
        <w:t xml:space="preserve">Το επιδιωκόμενο σύστημα για ενημέρωση του προσωπικού του στρατοπέδου </w:t>
      </w:r>
      <w:r>
        <w:rPr>
          <w:lang w:val="en-US"/>
        </w:rPr>
        <w:t>BMH</w:t>
      </w:r>
      <w:r w:rsidRPr="009907F9">
        <w:t xml:space="preserve"> </w:t>
      </w:r>
      <w:r>
        <w:t xml:space="preserve">θα </w:t>
      </w:r>
      <w:r w:rsidR="0088234E">
        <w:t xml:space="preserve">περιλαμβάνει μια αρχική σελίδα η οποία περιλαμβάνει </w:t>
      </w:r>
      <w:r w:rsidR="00762ACF">
        <w:t>άρθρα</w:t>
      </w:r>
      <w:r w:rsidR="0088234E">
        <w:t xml:space="preserve"> σχετικά με τα τελευταία </w:t>
      </w:r>
      <w:r w:rsidR="00762ACF">
        <w:t>νέα</w:t>
      </w:r>
      <w:r w:rsidR="0088234E">
        <w:t xml:space="preserve"> της Εθνικής Φρουράς.</w:t>
      </w:r>
      <w:r w:rsidR="006D3A6B">
        <w:t xml:space="preserve"> </w:t>
      </w:r>
      <w:r w:rsidR="0088234E">
        <w:t>Επίσης χρησιμοποιεί</w:t>
      </w:r>
      <w:r>
        <w:t xml:space="preserve"> δεδομένα</w:t>
      </w:r>
      <w:r w:rsidR="0088234E">
        <w:t xml:space="preserve"> </w:t>
      </w:r>
      <w:r w:rsidR="006D3A6B">
        <w:t>των στελεχών του στρατοπέδου,</w:t>
      </w:r>
      <w:r w:rsidR="00762ACF">
        <w:t xml:space="preserve"> </w:t>
      </w:r>
      <w:r w:rsidR="0088234E">
        <w:t>από την βάση δεδομένων</w:t>
      </w:r>
      <w:r>
        <w:t xml:space="preserve"> για την δημιουργία ενός προφίλ. Επιπρόσθετα, θα δίνονται οι διαθέσιμες άδειες π</w:t>
      </w:r>
      <w:r w:rsidR="006D3A6B">
        <w:t xml:space="preserve">ου μπορεί κάθε στέλεχος να χρησιμοποιήσει κατά την διάρκεια της χρονιάς. Κάθε στέλεχος μπαίνοντας στο σύστημα </w:t>
      </w:r>
      <w:r w:rsidR="00762ACF">
        <w:t>μπορεί</w:t>
      </w:r>
      <w:r w:rsidR="006D3A6B">
        <w:t xml:space="preserve"> να αιτηθεί άδεια βάζοντας την ημερομηνία έναρξης και Ημερομηνία Λήξης καθώς επίσης επιπλέον πληροφορίες όπως τον τύπο της άδειας (άδεια </w:t>
      </w:r>
      <w:r w:rsidR="00762ACF">
        <w:lastRenderedPageBreak/>
        <w:t>εξωτερικού</w:t>
      </w:r>
      <w:r w:rsidR="006D3A6B">
        <w:t>) και κάποια περιγραφή. Όταν εγκριθεί η άδεια το σύστημα υπολογίζει τον νέο αριθμό αδειών και τον παρουσιάζει στο προφίλ του χρήστη</w:t>
      </w:r>
      <w:r w:rsidR="006D3A6B" w:rsidRPr="00B25769">
        <w:t>.</w:t>
      </w:r>
      <w:r w:rsidR="003D046E" w:rsidRPr="00B25769">
        <w:t xml:space="preserve"> Επιπλέον, εάν ο χρήστης ολοκληρώσει μία υπηρεσία,</w:t>
      </w:r>
      <w:r w:rsidR="00FB4582" w:rsidRPr="00B25769">
        <w:t xml:space="preserve"> </w:t>
      </w:r>
      <w:r w:rsidR="003D046E" w:rsidRPr="00B25769">
        <w:t>ο αριθμός ολοκληρωμένων υπηρεσιών για το συγκεκριμένο έτος αυξάνεται.</w:t>
      </w:r>
      <w:r w:rsidR="00762ACF" w:rsidRPr="00B25769">
        <w:t xml:space="preserve"> </w:t>
      </w:r>
      <w:r w:rsidR="00D44767">
        <w:t>Ο διαχειριστής μπορεί να προσθέσει στο σύστημα στοιχεία για τις Υπηρεσίες/</w:t>
      </w:r>
      <w:proofErr w:type="spellStart"/>
      <w:r w:rsidR="00D44767">
        <w:t>αδειες</w:t>
      </w:r>
      <w:proofErr w:type="spellEnd"/>
      <w:r w:rsidR="00D44767">
        <w:t>/δραστηριότητες και ασκήσεις οι οποίες</w:t>
      </w:r>
      <w:r w:rsidR="008415AE">
        <w:t xml:space="preserve"> γίνονται ορατές στους υπόλοιπους χρήστες μέσω του ημερολογίου. </w:t>
      </w:r>
      <w:r w:rsidR="00D011E5">
        <w:t>Εάν</w:t>
      </w:r>
      <w:r w:rsidR="008415AE">
        <w:t xml:space="preserve"> για κάποιο λόγο έν</w:t>
      </w:r>
      <w:r w:rsidR="00D011E5">
        <w:t>α στέλεχος δεν μπορεί να διεκπεραι</w:t>
      </w:r>
      <w:r w:rsidR="008415AE">
        <w:t>ώσει μια υπηρεσία που του ανατέθηκε μια συγκεκριμένη μέρα,</w:t>
      </w:r>
      <w:r w:rsidR="00AB6756">
        <w:t xml:space="preserve"> </w:t>
      </w:r>
      <w:r w:rsidR="008415AE">
        <w:t>μπορεί να κάνει αίτηση απαλλαγής η οποία μεταβιβάζεται στον διαχειριστή. Ο διαχειριστής μπορεί να απορρίψει το αίτημα η να το εγκρίνει ανάλογα με κάποια κριτήρια.</w:t>
      </w:r>
      <w:r w:rsidR="001F222E">
        <w:t xml:space="preserve"> Στην </w:t>
      </w:r>
      <w:r w:rsidR="00D011E5">
        <w:t>περίπτωση</w:t>
      </w:r>
      <w:r w:rsidR="001F222E">
        <w:t xml:space="preserve"> που εγκριθεί η απαλλαγή υπηρεσίας, ο διαχειριστής μπορεί να επιλέξει αντικαταστάτη αμέσως κάνει την έγκριση. Όλες οι υποχρεώσεις η γεγονότα κάθε στελέχους, θα εμφανίζονται με υπόμνημα στο ημερολόγιο με τα ανάλογα χρώματα, κάνοντας πιο εύκολη την αναγνώριση τους.</w:t>
      </w:r>
    </w:p>
    <w:p w:rsidR="00563331" w:rsidRDefault="00563331" w:rsidP="000416B2">
      <w:pPr>
        <w:spacing w:line="360" w:lineRule="auto"/>
        <w:jc w:val="both"/>
      </w:pPr>
    </w:p>
    <w:p w:rsidR="00563331" w:rsidRPr="00A64A1D" w:rsidRDefault="00563331" w:rsidP="00563331">
      <w:pPr>
        <w:jc w:val="both"/>
        <w:rPr>
          <w:b/>
        </w:rPr>
      </w:pPr>
      <w:r>
        <w:rPr>
          <w:b/>
        </w:rPr>
        <w:t>3</w:t>
      </w:r>
      <w:r w:rsidRPr="00A64A1D">
        <w:rPr>
          <w:b/>
        </w:rPr>
        <w:t>.1.3 Σύνοψη</w:t>
      </w:r>
    </w:p>
    <w:p w:rsidR="00563331" w:rsidRDefault="00563331" w:rsidP="000416B2">
      <w:pPr>
        <w:spacing w:line="360" w:lineRule="auto"/>
        <w:jc w:val="both"/>
      </w:pPr>
    </w:p>
    <w:p w:rsidR="00563331" w:rsidRDefault="0013657B" w:rsidP="000416B2">
      <w:pPr>
        <w:spacing w:line="360" w:lineRule="auto"/>
        <w:jc w:val="both"/>
      </w:pPr>
      <w:r>
        <w:t>Συνεχίζοντας, θα γίνει αναφορά σε διάφορους περιορισμούς σχετικά με την διαθέσιμη μνήμη για τις λειτουργίες και σε πιθανές</w:t>
      </w:r>
      <w:r w:rsidR="009A06B5">
        <w:t xml:space="preserve"> απαιτήσεις για νέο υλικό εξοπλισμό για την υποστήριξη του λογισμικού που πρόκειται να υλοποιηθεί. Επίσης θα γίνει αναφορά</w:t>
      </w:r>
      <w:r w:rsidR="001C191C">
        <w:t xml:space="preserve"> και ομαδοποίηση</w:t>
      </w:r>
      <w:r w:rsidR="009A06B5">
        <w:t xml:space="preserve"> </w:t>
      </w:r>
      <w:r w:rsidR="001C191C">
        <w:t>των</w:t>
      </w:r>
      <w:r w:rsidR="009A06B5">
        <w:t xml:space="preserve"> </w:t>
      </w:r>
      <w:r w:rsidR="001C191C">
        <w:t xml:space="preserve">λειτουργιών, </w:t>
      </w:r>
      <w:r w:rsidR="009A06B5">
        <w:t>με κάποια σύντομη περιγραφή για κάθε μια ξεχωριστά</w:t>
      </w:r>
      <w:r w:rsidR="005741EA">
        <w:t xml:space="preserve">, </w:t>
      </w:r>
      <w:r w:rsidR="009A06B5">
        <w:t xml:space="preserve">όπως επίσης </w:t>
      </w:r>
      <w:r w:rsidR="005741EA">
        <w:t xml:space="preserve">θα γίνει αναφορά </w:t>
      </w:r>
      <w:r w:rsidR="009A06B5">
        <w:t xml:space="preserve">και </w:t>
      </w:r>
      <w:r w:rsidR="005741EA">
        <w:t>σ</w:t>
      </w:r>
      <w:r w:rsidR="009A06B5">
        <w:t xml:space="preserve">τα </w:t>
      </w:r>
      <w:r w:rsidR="00942A64">
        <w:t>χαρακτηριστικά</w:t>
      </w:r>
      <w:r w:rsidR="009A06B5">
        <w:t xml:space="preserve"> των χρηστών.</w:t>
      </w:r>
      <w:r w:rsidR="001C191C">
        <w:t xml:space="preserve"> Τέλος </w:t>
      </w:r>
      <w:r w:rsidR="005741EA">
        <w:t>συμπεριλαμβάνονται</w:t>
      </w:r>
      <w:r w:rsidR="008E4166">
        <w:t xml:space="preserve"> οι απαιτήσεις για την κατασκευή της βάσης δεδομένων όπως επίσης και</w:t>
      </w:r>
      <w:r w:rsidR="001C191C">
        <w:t xml:space="preserve"> οι περιορισμοί </w:t>
      </w:r>
      <w:r w:rsidR="008E4166">
        <w:t xml:space="preserve">της </w:t>
      </w:r>
      <w:r w:rsidR="001C191C">
        <w:t>απόδοση του συστήμα</w:t>
      </w:r>
      <w:r w:rsidR="008E4166">
        <w:t>τος και των χαρακτηριστικών του.</w:t>
      </w:r>
    </w:p>
    <w:p w:rsidR="009D7BE1" w:rsidRDefault="009D7BE1" w:rsidP="000416B2">
      <w:pPr>
        <w:spacing w:line="360" w:lineRule="auto"/>
        <w:jc w:val="both"/>
      </w:pPr>
    </w:p>
    <w:p w:rsidR="00EF41B6" w:rsidRDefault="00EF41B6">
      <w:pPr>
        <w:spacing w:after="160" w:line="259" w:lineRule="auto"/>
      </w:pPr>
      <w:r>
        <w:br w:type="page"/>
      </w:r>
    </w:p>
    <w:p w:rsidR="00EF41B6" w:rsidRDefault="00EF41B6" w:rsidP="000416B2">
      <w:pPr>
        <w:spacing w:line="360" w:lineRule="auto"/>
        <w:jc w:val="both"/>
      </w:pPr>
    </w:p>
    <w:p w:rsidR="00EF41B6" w:rsidRDefault="00EF41B6" w:rsidP="000416B2">
      <w:pPr>
        <w:spacing w:line="360" w:lineRule="auto"/>
        <w:jc w:val="both"/>
      </w:pPr>
    </w:p>
    <w:p w:rsidR="00EF41B6" w:rsidRPr="00A64A1D" w:rsidRDefault="00EF41B6" w:rsidP="00EF41B6">
      <w:pPr>
        <w:jc w:val="both"/>
        <w:rPr>
          <w:b/>
        </w:rPr>
      </w:pPr>
      <w:r>
        <w:rPr>
          <w:b/>
        </w:rPr>
        <w:t>3</w:t>
      </w:r>
      <w:r w:rsidRPr="00A64A1D">
        <w:rPr>
          <w:b/>
        </w:rPr>
        <w:t>.2 Γενική Περιγραφή Συστήματος </w:t>
      </w:r>
    </w:p>
    <w:p w:rsidR="00EF41B6" w:rsidRDefault="00EF41B6" w:rsidP="00EF41B6">
      <w:pPr>
        <w:jc w:val="both"/>
        <w:rPr>
          <w:b/>
        </w:rPr>
      </w:pPr>
    </w:p>
    <w:p w:rsidR="00B12162" w:rsidRDefault="00B12162" w:rsidP="00EF41B6">
      <w:pPr>
        <w:jc w:val="both"/>
        <w:rPr>
          <w:b/>
        </w:rPr>
      </w:pPr>
    </w:p>
    <w:p w:rsidR="00EF41B6" w:rsidRPr="00A64A1D" w:rsidRDefault="00EF41B6" w:rsidP="00EF41B6">
      <w:pPr>
        <w:jc w:val="both"/>
        <w:rPr>
          <w:b/>
        </w:rPr>
      </w:pPr>
      <w:r>
        <w:rPr>
          <w:b/>
        </w:rPr>
        <w:t>3</w:t>
      </w:r>
      <w:r w:rsidRPr="00A64A1D">
        <w:rPr>
          <w:b/>
        </w:rPr>
        <w:t>.2.1 Προοπτικές Προϊόντος </w:t>
      </w:r>
    </w:p>
    <w:p w:rsidR="00EF41B6" w:rsidRDefault="00EF41B6" w:rsidP="00EF41B6">
      <w:pPr>
        <w:jc w:val="both"/>
        <w:rPr>
          <w:b/>
        </w:rPr>
      </w:pPr>
    </w:p>
    <w:p w:rsidR="00B12162" w:rsidRDefault="00B12162" w:rsidP="00EF41B6">
      <w:pPr>
        <w:jc w:val="both"/>
        <w:rPr>
          <w:b/>
        </w:rPr>
      </w:pPr>
    </w:p>
    <w:p w:rsidR="00B12162" w:rsidRDefault="00B12162" w:rsidP="00EF41B6">
      <w:pPr>
        <w:jc w:val="both"/>
        <w:rPr>
          <w:b/>
        </w:rPr>
      </w:pPr>
    </w:p>
    <w:p w:rsidR="00EF41B6" w:rsidRDefault="00EF41B6" w:rsidP="00EF41B6">
      <w:pPr>
        <w:jc w:val="both"/>
        <w:rPr>
          <w:b/>
        </w:rPr>
      </w:pPr>
      <w:r>
        <w:rPr>
          <w:b/>
        </w:rPr>
        <w:t>3</w:t>
      </w:r>
      <w:r w:rsidRPr="00A64A1D">
        <w:rPr>
          <w:b/>
        </w:rPr>
        <w:t>.2.1.1  Διεπαφές Συστήματος</w:t>
      </w:r>
    </w:p>
    <w:p w:rsidR="00811CDE" w:rsidRDefault="00811CDE" w:rsidP="00EF41B6">
      <w:pPr>
        <w:jc w:val="both"/>
        <w:rPr>
          <w:b/>
        </w:rPr>
      </w:pPr>
    </w:p>
    <w:p w:rsidR="00811CDE" w:rsidRPr="00811CDE" w:rsidRDefault="00EB1561" w:rsidP="00811CDE">
      <w:pPr>
        <w:spacing w:line="360" w:lineRule="auto"/>
        <w:jc w:val="both"/>
      </w:pPr>
      <w:r>
        <w:t>Το επιδιωκόμενο σύστημα δεν θα συνεργάζεται με κάποιο άλλο σύστημα,</w:t>
      </w:r>
      <w:r w:rsidR="0028236F">
        <w:t xml:space="preserve"> </w:t>
      </w:r>
      <w:r>
        <w:t>θα είναι ανεξάρτητο</w:t>
      </w:r>
      <w:r w:rsidR="0028236F">
        <w:t>. Θ</w:t>
      </w:r>
      <w:r w:rsidR="00811CDE" w:rsidRPr="00811CDE">
        <w:t>α πρέπει</w:t>
      </w:r>
      <w:r w:rsidR="0028236F">
        <w:t xml:space="preserve"> όμως</w:t>
      </w:r>
      <w:r w:rsidR="00811CDE" w:rsidRPr="00811CDE">
        <w:t xml:space="preserve"> να υπάρχει σύνδεση στο διαδίκτυο</w:t>
      </w:r>
      <w:r w:rsidR="00811CDE">
        <w:t xml:space="preserve"> για να μπορούν τα στελέχη να εισέρχονται σε αυτό και να εκτελούν τις λειτουργίες που επιθυμούν.</w:t>
      </w:r>
      <w:r w:rsidR="0082579E">
        <w:t xml:space="preserve"> </w:t>
      </w:r>
      <w:r w:rsidR="00BB3418">
        <w:t>Ό</w:t>
      </w:r>
      <w:r w:rsidR="00EA2B3C">
        <w:t xml:space="preserve">σο αναφορά τις </w:t>
      </w:r>
      <w:r w:rsidR="00BB3418">
        <w:t>πληροφορίες τους α</w:t>
      </w:r>
      <w:r w:rsidR="00EA2B3C">
        <w:t>λλά και όλων των υπολοίπων στοιχείων που χρειάζεται το σύστημα για να δουλεύει σωστά</w:t>
      </w:r>
      <w:r w:rsidR="00BB3418">
        <w:t>, θα υπάρχει μια βάση δεδομένων,</w:t>
      </w:r>
      <w:r w:rsidR="00EE7CAA">
        <w:t xml:space="preserve"> </w:t>
      </w:r>
      <w:r w:rsidR="00BB3418">
        <w:t>έτσι ώστε να μπορούν να ανακληθούν και να</w:t>
      </w:r>
      <w:r w:rsidR="00372DBA">
        <w:t xml:space="preserve"> διαγραφούν ή να ενημερωθούν ανά</w:t>
      </w:r>
      <w:r w:rsidR="00BB3418">
        <w:t xml:space="preserve"> πάσα στιγμή.</w:t>
      </w:r>
      <w:r w:rsidR="00A16114">
        <w:t xml:space="preserve"> </w:t>
      </w:r>
    </w:p>
    <w:p w:rsidR="00EF41B6" w:rsidRDefault="00EF41B6" w:rsidP="000416B2">
      <w:pPr>
        <w:spacing w:line="360" w:lineRule="auto"/>
        <w:jc w:val="both"/>
      </w:pPr>
    </w:p>
    <w:p w:rsidR="009D7BE1" w:rsidRPr="00A64A1D" w:rsidRDefault="009D7BE1" w:rsidP="009D7BE1">
      <w:pPr>
        <w:jc w:val="both"/>
        <w:rPr>
          <w:b/>
        </w:rPr>
      </w:pPr>
      <w:r>
        <w:rPr>
          <w:b/>
        </w:rPr>
        <w:t>3</w:t>
      </w:r>
      <w:r w:rsidRPr="00A64A1D">
        <w:rPr>
          <w:b/>
        </w:rPr>
        <w:t>.2.1.2 Διεπαφές χρηστών</w:t>
      </w:r>
    </w:p>
    <w:p w:rsidR="009D7BE1" w:rsidRDefault="009D7BE1" w:rsidP="009D7BE1">
      <w:pPr>
        <w:spacing w:line="360" w:lineRule="auto"/>
        <w:jc w:val="both"/>
      </w:pPr>
    </w:p>
    <w:p w:rsidR="009D7BE1" w:rsidRPr="009D7BE1" w:rsidRDefault="009D7BE1" w:rsidP="000416B2">
      <w:pPr>
        <w:spacing w:line="360" w:lineRule="auto"/>
        <w:jc w:val="both"/>
      </w:pPr>
      <w:r>
        <w:t>Για το σύστημα θα έχουμε 2 είδη χρηστών</w:t>
      </w:r>
      <w:r w:rsidRPr="009D7BE1">
        <w:t>:</w:t>
      </w:r>
    </w:p>
    <w:p w:rsidR="009D7BE1" w:rsidRDefault="009D7BE1" w:rsidP="000416B2">
      <w:pPr>
        <w:spacing w:line="360" w:lineRule="auto"/>
        <w:jc w:val="both"/>
      </w:pPr>
      <w:r w:rsidRPr="002A272D">
        <w:t>1.</w:t>
      </w:r>
      <w:r>
        <w:t>Διαχειριστής</w:t>
      </w:r>
    </w:p>
    <w:p w:rsidR="009D7BE1" w:rsidRDefault="009D7BE1" w:rsidP="000416B2">
      <w:pPr>
        <w:spacing w:line="360" w:lineRule="auto"/>
        <w:jc w:val="both"/>
      </w:pPr>
      <w:r>
        <w:t>2.Στέλεχος/Εργαζόμενος</w:t>
      </w:r>
    </w:p>
    <w:p w:rsidR="009D7BE1" w:rsidRDefault="009D7BE1" w:rsidP="000416B2">
      <w:pPr>
        <w:spacing w:line="360" w:lineRule="auto"/>
        <w:jc w:val="both"/>
      </w:pPr>
    </w:p>
    <w:p w:rsidR="009D7BE1" w:rsidRDefault="009D7BE1" w:rsidP="000416B2">
      <w:pPr>
        <w:spacing w:line="360" w:lineRule="auto"/>
        <w:jc w:val="both"/>
      </w:pPr>
      <w:r>
        <w:t xml:space="preserve">Ο διαχειριστής είναι </w:t>
      </w:r>
      <w:r w:rsidR="00372DBA">
        <w:t>υπεύθυνος</w:t>
      </w:r>
      <w:r>
        <w:t xml:space="preserve"> για οποιεσδήποτε καταχωρήσεις γίνονται στο σύστημα. Μπορεί να κάνει καταχώρηση κάποιου νέου στελέχους που εντάχθηκε στο συγκεκριμένο στρατόπεδο,</w:t>
      </w:r>
      <w:r w:rsidR="00935253">
        <w:t xml:space="preserve"> </w:t>
      </w:r>
      <w:r>
        <w:t>η παρομοίως να διαγράψει κάποιο που δεν ανήκει πλέον σε αυτό.</w:t>
      </w:r>
      <w:r w:rsidR="00935253">
        <w:t xml:space="preserve"> Επίσης θα μπορεί να επεξεργάζεται τα στρατιωτικά στοιχεία του κάθε στελέχους, όπως είναι ο Βαθμός (σε περίπτωση προαγωγής κάποιου αξιωματικού σε ανώτερη βαθμίδα).</w:t>
      </w:r>
      <w:r w:rsidR="00513293">
        <w:t xml:space="preserve"> Επιπρόσθετα, ο διαχειριστής είναι αυτός που αποφασίζει αν κάποια άδεια η κάποια απαλλαγή από υπηρεσία θα εγκριθεί η θα απορριφθεί. Παράλληλα, αναλαμβάνει τις υποχρεώσεις του διαμοιρασμού της καθημερινής υπηρεσία</w:t>
      </w:r>
      <w:r w:rsidR="00BC3088">
        <w:t>ς του στρατοπέδου και της καταχώ</w:t>
      </w:r>
      <w:r w:rsidR="00513293">
        <w:t>ρησης της στο σύστημα.</w:t>
      </w:r>
      <w:r w:rsidR="00AB2D1A">
        <w:t xml:space="preserve"> </w:t>
      </w:r>
      <w:r w:rsidR="00513293">
        <w:t>Παρομοίως καταχωρούνται και οι εγκεκριμένες άδειες που αιτούνται τα στελέχη, δραστηριότητες και ασκήσεις όπως επίσης και ανακοινώσεις.</w:t>
      </w:r>
    </w:p>
    <w:p w:rsidR="00C750C3" w:rsidRDefault="00C750C3" w:rsidP="000416B2">
      <w:pPr>
        <w:spacing w:line="360" w:lineRule="auto"/>
        <w:jc w:val="both"/>
      </w:pPr>
      <w:r>
        <w:lastRenderedPageBreak/>
        <w:t xml:space="preserve">Ένα στέλεχος, μπορεί να προβάλει άρθρα της επιλογής του στην αρχική </w:t>
      </w:r>
      <w:proofErr w:type="spellStart"/>
      <w:r>
        <w:t>σελίδα,να</w:t>
      </w:r>
      <w:proofErr w:type="spellEnd"/>
      <w:r>
        <w:t xml:space="preserve"> επεξεργαστεί τις προσωπικές του πληροφορίες στο Προφίλ του, καθώς επίσης και να αιτηθεί άδεια ή απαλλαγή από κάποια υπηρεσία συμπληρώνοντας φόρμες οι οποίες αποστέλνονται για έγκριση στον διαχειριστή.</w:t>
      </w:r>
    </w:p>
    <w:p w:rsidR="00D1481A" w:rsidRDefault="00D1481A" w:rsidP="000416B2">
      <w:pPr>
        <w:spacing w:line="360" w:lineRule="auto"/>
        <w:jc w:val="both"/>
      </w:pPr>
    </w:p>
    <w:p w:rsidR="00D1481A" w:rsidRPr="00654F37" w:rsidRDefault="00D1481A" w:rsidP="00D1481A">
      <w:pPr>
        <w:jc w:val="both"/>
        <w:rPr>
          <w:b/>
        </w:rPr>
      </w:pPr>
      <w:r>
        <w:rPr>
          <w:b/>
        </w:rPr>
        <w:t>3</w:t>
      </w:r>
      <w:r w:rsidRPr="00654F37">
        <w:rPr>
          <w:b/>
        </w:rPr>
        <w:t>.2.1.3 Διεπαφές Υλικού</w:t>
      </w:r>
    </w:p>
    <w:p w:rsidR="00D1481A" w:rsidRDefault="00D1481A" w:rsidP="00D1481A">
      <w:pPr>
        <w:spacing w:line="360" w:lineRule="auto"/>
        <w:jc w:val="both"/>
      </w:pPr>
    </w:p>
    <w:p w:rsidR="00D1481A" w:rsidRDefault="00D1481A" w:rsidP="00D1481A">
      <w:pPr>
        <w:spacing w:line="360" w:lineRule="auto"/>
        <w:jc w:val="both"/>
      </w:pPr>
      <w:r w:rsidRPr="00654F37">
        <w:t>Το σύστημα θα πρέπει να διαθέτει</w:t>
      </w:r>
      <w:r>
        <w:t xml:space="preserve"> </w:t>
      </w:r>
      <w:r w:rsidRPr="00654F37">
        <w:t xml:space="preserve"> ηλεκτρονικό υπολογιστή μαζί με τα εξα</w:t>
      </w:r>
      <w:r>
        <w:t xml:space="preserve">ρτήματα του και ένα τοπικό εξυπηρετητή </w:t>
      </w:r>
      <w:r w:rsidRPr="00654F37">
        <w:t>δικτύου</w:t>
      </w:r>
      <w:r>
        <w:t xml:space="preserve"> </w:t>
      </w:r>
      <w:r w:rsidRPr="00D1481A">
        <w:t>(</w:t>
      </w:r>
      <w:proofErr w:type="spellStart"/>
      <w:r>
        <w:rPr>
          <w:lang w:val="en-US"/>
        </w:rPr>
        <w:t>localhost</w:t>
      </w:r>
      <w:proofErr w:type="spellEnd"/>
      <w:r w:rsidRPr="00D1481A">
        <w:t xml:space="preserve">) </w:t>
      </w:r>
      <w:r>
        <w:t>στον οποίο θα υπάρχει η βάση δεδομένων</w:t>
      </w:r>
      <w:r w:rsidRPr="00D1481A">
        <w:t>.</w:t>
      </w:r>
      <w:r w:rsidR="002A5B2A">
        <w:t xml:space="preserve"> </w:t>
      </w:r>
      <w:r>
        <w:t xml:space="preserve">Επίσης θα υπάρχει και ένας </w:t>
      </w:r>
      <w:r>
        <w:rPr>
          <w:lang w:val="en-US"/>
        </w:rPr>
        <w:t>Web</w:t>
      </w:r>
      <w:r w:rsidRPr="00D1481A">
        <w:t xml:space="preserve"> </w:t>
      </w:r>
      <w:r>
        <w:rPr>
          <w:lang w:val="en-US"/>
        </w:rPr>
        <w:t>Server</w:t>
      </w:r>
      <w:r w:rsidRPr="00D1481A">
        <w:t xml:space="preserve"> </w:t>
      </w:r>
      <w:r>
        <w:t>όπ</w:t>
      </w:r>
      <w:r w:rsidR="002A5B2A">
        <w:t>ου θα μπορού</w:t>
      </w:r>
      <w:r>
        <w:t>ν οι Ηλεκτρονικοί Υπολογιστές να τρέχουν το πρόγραμμα.</w:t>
      </w:r>
    </w:p>
    <w:p w:rsidR="0066010B" w:rsidRDefault="0066010B" w:rsidP="00D1481A">
      <w:pPr>
        <w:spacing w:line="360" w:lineRule="auto"/>
        <w:jc w:val="both"/>
      </w:pPr>
    </w:p>
    <w:p w:rsidR="0066010B" w:rsidRPr="00A64A1D" w:rsidRDefault="0066010B" w:rsidP="0066010B">
      <w:pPr>
        <w:jc w:val="both"/>
        <w:rPr>
          <w:b/>
        </w:rPr>
      </w:pPr>
      <w:r>
        <w:rPr>
          <w:b/>
        </w:rPr>
        <w:t>3</w:t>
      </w:r>
      <w:r w:rsidRPr="00A64A1D">
        <w:rPr>
          <w:b/>
        </w:rPr>
        <w:t>.2.1.4 Διεπαφές Λογισμικού</w:t>
      </w:r>
    </w:p>
    <w:p w:rsidR="0066010B" w:rsidRDefault="0066010B" w:rsidP="00D1481A">
      <w:pPr>
        <w:spacing w:line="360" w:lineRule="auto"/>
        <w:jc w:val="both"/>
      </w:pPr>
    </w:p>
    <w:p w:rsidR="00AD4DD5" w:rsidRDefault="0066010B" w:rsidP="00D1481A">
      <w:pPr>
        <w:spacing w:line="360" w:lineRule="auto"/>
        <w:jc w:val="both"/>
      </w:pPr>
      <w:r>
        <w:t xml:space="preserve">Για την δημιουργία </w:t>
      </w:r>
      <w:r w:rsidR="008E4950">
        <w:t xml:space="preserve">του </w:t>
      </w:r>
      <w:r w:rsidR="008E4950">
        <w:rPr>
          <w:lang w:val="en-US"/>
        </w:rPr>
        <w:t>Back</w:t>
      </w:r>
      <w:r w:rsidR="008E4950" w:rsidRPr="008E4950">
        <w:t>-</w:t>
      </w:r>
      <w:r w:rsidR="008E4950">
        <w:rPr>
          <w:lang w:val="en-US"/>
        </w:rPr>
        <w:t>End</w:t>
      </w:r>
      <w:r>
        <w:t xml:space="preserve"> </w:t>
      </w:r>
      <w:r w:rsidR="008E4950" w:rsidRPr="008E4950">
        <w:t>(</w:t>
      </w:r>
      <w:r w:rsidR="008E4950">
        <w:t xml:space="preserve">δηλαδή της </w:t>
      </w:r>
      <w:r>
        <w:t>βάσης δεδομένων</w:t>
      </w:r>
      <w:r w:rsidR="008E4950">
        <w:t xml:space="preserve">) </w:t>
      </w:r>
      <w:r>
        <w:t xml:space="preserve"> και την ένωση της με το εμφανισιακό κομμάτι που βλέπουν οι χρήστες</w:t>
      </w:r>
      <w:r w:rsidR="005B1233">
        <w:t xml:space="preserve"> (</w:t>
      </w:r>
      <w:r w:rsidR="005B1233">
        <w:rPr>
          <w:lang w:val="en-US"/>
        </w:rPr>
        <w:t>Front</w:t>
      </w:r>
      <w:r w:rsidR="005B1233" w:rsidRPr="00D3570B">
        <w:t>-</w:t>
      </w:r>
      <w:r w:rsidR="005B1233">
        <w:rPr>
          <w:lang w:val="en-US"/>
        </w:rPr>
        <w:t>End</w:t>
      </w:r>
      <w:r w:rsidR="005B1233">
        <w:t>)</w:t>
      </w:r>
      <w:r>
        <w:t xml:space="preserve"> θα χρειαστούμε </w:t>
      </w:r>
      <w:r w:rsidR="00D3570B">
        <w:t>τ</w:t>
      </w:r>
      <w:r>
        <w:t xml:space="preserve">ο εργαλείο </w:t>
      </w:r>
      <w:proofErr w:type="spellStart"/>
      <w:r>
        <w:rPr>
          <w:lang w:val="en-US"/>
        </w:rPr>
        <w:t>PHPmyAdmin</w:t>
      </w:r>
      <w:proofErr w:type="spellEnd"/>
      <w:r w:rsidRPr="0066010B">
        <w:t xml:space="preserve"> </w:t>
      </w:r>
      <w:r>
        <w:t xml:space="preserve">και </w:t>
      </w:r>
      <w:r w:rsidR="00D3570B">
        <w:t>την προγραμματιστικής γλώσσα</w:t>
      </w:r>
      <w:r>
        <w:t xml:space="preserve"> </w:t>
      </w:r>
      <w:r>
        <w:rPr>
          <w:lang w:val="en-US"/>
        </w:rPr>
        <w:t>PHP</w:t>
      </w:r>
      <w:r w:rsidRPr="0066010B">
        <w:t xml:space="preserve">. </w:t>
      </w:r>
      <w:r>
        <w:t xml:space="preserve">Όσο αναφορά το εμφανισιακό κομμάτι </w:t>
      </w:r>
      <w:r w:rsidR="00D3570B">
        <w:t xml:space="preserve">του συστήματος </w:t>
      </w:r>
      <w:r>
        <w:t xml:space="preserve">θα χρησιμοποιήσουμε </w:t>
      </w:r>
      <w:r w:rsidR="00956DE6">
        <w:rPr>
          <w:lang w:val="en-US"/>
        </w:rPr>
        <w:t>markup</w:t>
      </w:r>
      <w:r w:rsidR="00956DE6" w:rsidRPr="00956DE6">
        <w:t xml:space="preserve"> </w:t>
      </w:r>
      <w:r w:rsidR="00956DE6">
        <w:t>γλώσσες</w:t>
      </w:r>
      <w:r w:rsidR="00956DE6" w:rsidRPr="00956DE6">
        <w:t xml:space="preserve"> </w:t>
      </w:r>
      <w:r w:rsidR="00956DE6">
        <w:t xml:space="preserve">όπως την </w:t>
      </w:r>
      <w:r w:rsidR="00956DE6">
        <w:rPr>
          <w:lang w:val="en-US"/>
        </w:rPr>
        <w:t>HTML</w:t>
      </w:r>
      <w:r w:rsidR="00AD1288">
        <w:t xml:space="preserve"> 5 και </w:t>
      </w:r>
      <w:r w:rsidR="00956DE6">
        <w:rPr>
          <w:lang w:val="en-US"/>
        </w:rPr>
        <w:t>CSS</w:t>
      </w:r>
      <w:r w:rsidR="00AD1288">
        <w:t xml:space="preserve"> 3</w:t>
      </w:r>
      <w:r w:rsidR="00D3570B">
        <w:t>.</w:t>
      </w:r>
      <w:r w:rsidR="001043AC" w:rsidRPr="001043AC">
        <w:t xml:space="preserve"> </w:t>
      </w:r>
      <w:r w:rsidR="00D3570B">
        <w:t>Τέλος,</w:t>
      </w:r>
      <w:r w:rsidR="001043AC" w:rsidRPr="001043AC">
        <w:t xml:space="preserve"> </w:t>
      </w:r>
      <w:r w:rsidR="00D3570B">
        <w:t xml:space="preserve">για διαφόρων τύπων </w:t>
      </w:r>
      <w:r w:rsidR="001F4EC5">
        <w:t xml:space="preserve">αλληλεπιδράσεων </w:t>
      </w:r>
      <w:r w:rsidR="001043AC" w:rsidRPr="001043AC">
        <w:t>(</w:t>
      </w:r>
      <w:r w:rsidR="000F52FC">
        <w:t>π.χ.</w:t>
      </w:r>
      <w:r w:rsidR="001F4EC5">
        <w:t xml:space="preserve"> </w:t>
      </w:r>
      <w:proofErr w:type="gramStart"/>
      <w:r w:rsidR="001043AC">
        <w:rPr>
          <w:lang w:val="en-US"/>
        </w:rPr>
        <w:t>animations</w:t>
      </w:r>
      <w:proofErr w:type="gramEnd"/>
      <w:r w:rsidR="001043AC" w:rsidRPr="001043AC">
        <w:t xml:space="preserve"> </w:t>
      </w:r>
      <w:r w:rsidR="001F4EC5">
        <w:t xml:space="preserve">ή </w:t>
      </w:r>
      <w:r w:rsidR="001043AC">
        <w:rPr>
          <w:lang w:val="en-US"/>
        </w:rPr>
        <w:t>mouse</w:t>
      </w:r>
      <w:r w:rsidR="001043AC" w:rsidRPr="001043AC">
        <w:t xml:space="preserve"> </w:t>
      </w:r>
      <w:r w:rsidR="001043AC">
        <w:rPr>
          <w:lang w:val="en-US"/>
        </w:rPr>
        <w:t>events</w:t>
      </w:r>
      <w:r w:rsidR="001043AC" w:rsidRPr="001043AC">
        <w:t>)</w:t>
      </w:r>
      <w:r w:rsidR="001043AC" w:rsidRPr="001F4EC5">
        <w:t xml:space="preserve"> </w:t>
      </w:r>
      <w:r w:rsidR="001F4EC5">
        <w:t xml:space="preserve"> θα χρησιμοποιήσουμε </w:t>
      </w:r>
      <w:r w:rsidR="000F52FC">
        <w:rPr>
          <w:lang w:val="en-US"/>
        </w:rPr>
        <w:t>JavaScript</w:t>
      </w:r>
      <w:r w:rsidR="001F4EC5" w:rsidRPr="00C13162">
        <w:t>.</w:t>
      </w:r>
    </w:p>
    <w:p w:rsidR="00D277BF" w:rsidRDefault="00D277BF" w:rsidP="00D1481A">
      <w:pPr>
        <w:spacing w:line="360" w:lineRule="auto"/>
        <w:jc w:val="both"/>
      </w:pPr>
    </w:p>
    <w:p w:rsidR="00D277BF" w:rsidRPr="00A64A1D" w:rsidRDefault="00D277BF" w:rsidP="00D277BF">
      <w:pPr>
        <w:jc w:val="both"/>
        <w:rPr>
          <w:b/>
        </w:rPr>
      </w:pPr>
      <w:r>
        <w:rPr>
          <w:b/>
        </w:rPr>
        <w:t>3</w:t>
      </w:r>
      <w:r w:rsidRPr="00A64A1D">
        <w:rPr>
          <w:b/>
        </w:rPr>
        <w:t>.2.1.5 Διεπαφές Επικοινωνίας</w:t>
      </w:r>
    </w:p>
    <w:p w:rsidR="00D277BF" w:rsidRDefault="00D277BF" w:rsidP="00D277BF">
      <w:pPr>
        <w:spacing w:line="360" w:lineRule="auto"/>
        <w:jc w:val="both"/>
      </w:pPr>
      <w:r w:rsidRPr="00A64A1D">
        <w:t> </w:t>
      </w:r>
    </w:p>
    <w:p w:rsidR="00D277BF" w:rsidRPr="00A64A1D" w:rsidRDefault="00D277BF" w:rsidP="00D277BF">
      <w:pPr>
        <w:spacing w:line="360" w:lineRule="auto"/>
        <w:jc w:val="both"/>
      </w:pPr>
      <w:r w:rsidRPr="00A64A1D">
        <w:t>Το σύστημα έχει τη μορφή της διαδικτυα</w:t>
      </w:r>
      <w:r>
        <w:t>κής  επικοινωνίας έτσι απαιτεί</w:t>
      </w:r>
      <w:r w:rsidRPr="00A64A1D">
        <w:t xml:space="preserve"> </w:t>
      </w:r>
      <w:r>
        <w:t>τ</w:t>
      </w:r>
      <w:r w:rsidRPr="00A64A1D">
        <w:t>η χρήση περιηγητή διαδικτύου. Εφόσον το σύστημα θα βρίσκετ</w:t>
      </w:r>
      <w:r>
        <w:t>αι στο διαδίκτυο οι χρήστες μέσω</w:t>
      </w:r>
      <w:r w:rsidRPr="00A64A1D">
        <w:t xml:space="preserve"> των δικών τους περιηγητών θα μπορούν να το χρησιμοποιούν. </w:t>
      </w:r>
    </w:p>
    <w:p w:rsidR="00D277BF" w:rsidRDefault="00D277BF" w:rsidP="00D1481A">
      <w:pPr>
        <w:spacing w:line="360" w:lineRule="auto"/>
        <w:jc w:val="both"/>
      </w:pPr>
    </w:p>
    <w:p w:rsidR="00AD4DD5" w:rsidRPr="00A64A1D" w:rsidRDefault="00AD4DD5" w:rsidP="00AD4DD5">
      <w:pPr>
        <w:jc w:val="both"/>
        <w:rPr>
          <w:b/>
        </w:rPr>
      </w:pPr>
      <w:r>
        <w:rPr>
          <w:b/>
        </w:rPr>
        <w:t>3</w:t>
      </w:r>
      <w:r w:rsidRPr="00A64A1D">
        <w:rPr>
          <w:b/>
        </w:rPr>
        <w:t>.2.1.6 Περιορισμοί Μνήμης</w:t>
      </w:r>
    </w:p>
    <w:p w:rsidR="00AD4DD5" w:rsidRDefault="00AD4DD5" w:rsidP="00AD4DD5"/>
    <w:p w:rsidR="00AD4DD5" w:rsidRPr="00A64A1D" w:rsidRDefault="00AD4DD5" w:rsidP="00AD4DD5">
      <w:pPr>
        <w:spacing w:line="360" w:lineRule="auto"/>
        <w:jc w:val="both"/>
      </w:pPr>
      <w:r w:rsidRPr="00A64A1D">
        <w:t>Το σύστημα δεν απαιτεί συγκεκριμένη χωρητικότητα μνήμης.</w:t>
      </w:r>
    </w:p>
    <w:p w:rsidR="00AD4DD5" w:rsidRPr="00C13162" w:rsidRDefault="00AD4DD5" w:rsidP="00D1481A">
      <w:pPr>
        <w:spacing w:line="360" w:lineRule="auto"/>
        <w:jc w:val="both"/>
      </w:pPr>
    </w:p>
    <w:p w:rsidR="00D277BF" w:rsidRDefault="00D277BF" w:rsidP="00CA1744">
      <w:pPr>
        <w:jc w:val="both"/>
        <w:rPr>
          <w:b/>
        </w:rPr>
      </w:pPr>
    </w:p>
    <w:p w:rsidR="00D277BF" w:rsidRDefault="00D277BF" w:rsidP="00CA1744">
      <w:pPr>
        <w:jc w:val="both"/>
        <w:rPr>
          <w:b/>
        </w:rPr>
      </w:pPr>
    </w:p>
    <w:p w:rsidR="00CA1744" w:rsidRPr="00A64A1D" w:rsidRDefault="00CA1744" w:rsidP="00CA1744">
      <w:pPr>
        <w:jc w:val="both"/>
        <w:rPr>
          <w:b/>
        </w:rPr>
      </w:pPr>
      <w:r>
        <w:rPr>
          <w:b/>
        </w:rPr>
        <w:lastRenderedPageBreak/>
        <w:t>3</w:t>
      </w:r>
      <w:r w:rsidRPr="00A64A1D">
        <w:rPr>
          <w:b/>
        </w:rPr>
        <w:t>.2.2 Χαρακτηριστικά Χρηστών</w:t>
      </w:r>
    </w:p>
    <w:p w:rsidR="00CA1744" w:rsidRDefault="00CA1744" w:rsidP="000416B2">
      <w:pPr>
        <w:spacing w:line="360" w:lineRule="auto"/>
        <w:jc w:val="both"/>
      </w:pPr>
    </w:p>
    <w:p w:rsidR="00C571D2" w:rsidRPr="006E0920" w:rsidRDefault="00C571D2" w:rsidP="000416B2">
      <w:pPr>
        <w:spacing w:line="360" w:lineRule="auto"/>
        <w:jc w:val="both"/>
      </w:pPr>
      <w:r>
        <w:t>1</w:t>
      </w:r>
      <w:r w:rsidRPr="00C571D2">
        <w:rPr>
          <w:vertAlign w:val="superscript"/>
        </w:rPr>
        <w:t>ος</w:t>
      </w:r>
      <w:r>
        <w:t xml:space="preserve"> τύπος χρήστη</w:t>
      </w:r>
      <w:r w:rsidRPr="006E0920">
        <w:t xml:space="preserve">: </w:t>
      </w:r>
    </w:p>
    <w:p w:rsidR="00CA1744" w:rsidRDefault="00CA1744" w:rsidP="000416B2">
      <w:pPr>
        <w:spacing w:line="360" w:lineRule="auto"/>
        <w:jc w:val="both"/>
      </w:pPr>
      <w:r>
        <w:t xml:space="preserve">Ο διαχειριστής, θα μπορούσε να είναι ένας αξιωματικός με πολύ καλή γνώση </w:t>
      </w:r>
      <w:r w:rsidR="00D0482C">
        <w:t>ηλεκτρονικών</w:t>
      </w:r>
      <w:r>
        <w:t xml:space="preserve"> υπολογιστών.</w:t>
      </w:r>
      <w:r w:rsidR="00790A82">
        <w:t xml:space="preserve"> </w:t>
      </w:r>
      <w:r>
        <w:t>Θα πρέπει να γνωρίζει εις βάθος και την βάση δεδ</w:t>
      </w:r>
      <w:r w:rsidR="00D0482C">
        <w:t>ομένων αλλά</w:t>
      </w:r>
      <w:r>
        <w:t xml:space="preserve"> και τον κώδικα πίσω από το εμφανισιακό μέρος του συστήματος.</w:t>
      </w:r>
      <w:r w:rsidR="00C571D2">
        <w:t xml:space="preserve"> </w:t>
      </w:r>
    </w:p>
    <w:p w:rsidR="00C571D2" w:rsidRDefault="00C571D2" w:rsidP="000416B2">
      <w:pPr>
        <w:spacing w:line="360" w:lineRule="auto"/>
        <w:jc w:val="both"/>
      </w:pPr>
      <w:r>
        <w:t>2</w:t>
      </w:r>
      <w:r w:rsidRPr="00C571D2">
        <w:rPr>
          <w:vertAlign w:val="superscript"/>
        </w:rPr>
        <w:t>ος</w:t>
      </w:r>
      <w:r>
        <w:t xml:space="preserve"> τύπος χρήστη</w:t>
      </w:r>
    </w:p>
    <w:p w:rsidR="00C571D2" w:rsidRPr="00C571D2" w:rsidRDefault="00C571D2" w:rsidP="000416B2">
      <w:pPr>
        <w:spacing w:line="360" w:lineRule="auto"/>
        <w:jc w:val="both"/>
      </w:pPr>
      <w:r>
        <w:t>Απλός εργαζόμενος ή στέλεχος, για τον οποίο χρειάζεται απλή γνώση περιήγησης στο διαδίκτυο.</w:t>
      </w:r>
    </w:p>
    <w:p w:rsidR="00F82F18" w:rsidRDefault="00F82F18" w:rsidP="000A076B">
      <w:pPr>
        <w:jc w:val="both"/>
        <w:rPr>
          <w:b/>
        </w:rPr>
      </w:pPr>
    </w:p>
    <w:p w:rsidR="000A076B" w:rsidRPr="00A64A1D" w:rsidRDefault="000A076B" w:rsidP="000A076B">
      <w:pPr>
        <w:jc w:val="both"/>
        <w:rPr>
          <w:b/>
        </w:rPr>
      </w:pPr>
      <w:r>
        <w:rPr>
          <w:b/>
        </w:rPr>
        <w:t>3</w:t>
      </w:r>
      <w:r w:rsidRPr="00A64A1D">
        <w:rPr>
          <w:b/>
        </w:rPr>
        <w:t>.2.3 Περιορισμοί</w:t>
      </w:r>
    </w:p>
    <w:p w:rsidR="000A076B" w:rsidRDefault="000A076B" w:rsidP="000A076B">
      <w:pPr>
        <w:spacing w:line="360" w:lineRule="auto"/>
        <w:jc w:val="both"/>
      </w:pPr>
    </w:p>
    <w:p w:rsidR="00811CDE" w:rsidRDefault="006E0920" w:rsidP="000A076B">
      <w:pPr>
        <w:spacing w:line="360" w:lineRule="auto"/>
        <w:jc w:val="both"/>
      </w:pPr>
      <w:r>
        <w:t>Απαραίτητη προϋπόθεση για τη σωστή λειτουργία μιας διαδικτυακής εφαρμογής</w:t>
      </w:r>
      <w:r w:rsidR="000A076B" w:rsidRPr="00A64A1D">
        <w:t xml:space="preserve">, </w:t>
      </w:r>
      <w:r>
        <w:t xml:space="preserve">είναι </w:t>
      </w:r>
      <w:r w:rsidR="000A076B" w:rsidRPr="00A64A1D">
        <w:t>να υποστηρίζεται από όλα τα προγράμματα</w:t>
      </w:r>
      <w:r>
        <w:t xml:space="preserve"> τύπου </w:t>
      </w:r>
      <w:r w:rsidR="00F05AA7">
        <w:t>‘</w:t>
      </w:r>
      <w:r>
        <w:t>περιηγητή παγκόσμιου ιστού</w:t>
      </w:r>
      <w:r w:rsidR="00F05AA7">
        <w:t xml:space="preserve">’ (γνωστό και ως </w:t>
      </w:r>
      <w:r w:rsidR="00F05AA7">
        <w:rPr>
          <w:lang w:val="en-US"/>
        </w:rPr>
        <w:t>Browser</w:t>
      </w:r>
      <w:r w:rsidR="00F05AA7">
        <w:t>)</w:t>
      </w:r>
      <w:r>
        <w:t xml:space="preserve"> όπως </w:t>
      </w:r>
      <w:r>
        <w:rPr>
          <w:lang w:val="en-US"/>
        </w:rPr>
        <w:t>Mozilla</w:t>
      </w:r>
      <w:r w:rsidRPr="006E0920">
        <w:t xml:space="preserve"> </w:t>
      </w:r>
      <w:r>
        <w:rPr>
          <w:lang w:val="en-US"/>
        </w:rPr>
        <w:t>Firefox</w:t>
      </w:r>
      <w:r w:rsidRPr="006E0920">
        <w:t xml:space="preserve">, </w:t>
      </w:r>
      <w:r>
        <w:rPr>
          <w:lang w:val="en-US"/>
        </w:rPr>
        <w:t>Google</w:t>
      </w:r>
      <w:r w:rsidRPr="006E0920">
        <w:t xml:space="preserve"> </w:t>
      </w:r>
      <w:r>
        <w:rPr>
          <w:lang w:val="en-US"/>
        </w:rPr>
        <w:t>Chrome</w:t>
      </w:r>
      <w:r w:rsidRPr="006E0920">
        <w:t xml:space="preserve">, </w:t>
      </w:r>
      <w:r>
        <w:rPr>
          <w:lang w:val="en-US"/>
        </w:rPr>
        <w:t>Opera</w:t>
      </w:r>
      <w:r w:rsidRPr="006E0920">
        <w:t>,</w:t>
      </w:r>
      <w:r>
        <w:rPr>
          <w:lang w:val="en-US"/>
        </w:rPr>
        <w:t>Internet</w:t>
      </w:r>
      <w:r w:rsidRPr="006E0920">
        <w:t xml:space="preserve"> </w:t>
      </w:r>
      <w:r>
        <w:rPr>
          <w:lang w:val="en-US"/>
        </w:rPr>
        <w:t>Explorer</w:t>
      </w:r>
      <w:r w:rsidRPr="006E0920">
        <w:t xml:space="preserve"> </w:t>
      </w:r>
      <w:r>
        <w:t>κτλ.</w:t>
      </w:r>
      <w:r w:rsidR="00916D39">
        <w:t xml:space="preserve"> Επίσης, για κάθε στέλεχος, εχτός από το ατομικό Στρατιωτικό του Μητρώο που δίνεται από την αρχή της θητείας του στην Ε.Φ και είναι μοναδικό, θα δίνεται και ένας κωδικός. Ο </w:t>
      </w:r>
      <w:r w:rsidR="002A207F">
        <w:t>συνδυασμός</w:t>
      </w:r>
      <w:r w:rsidR="00916D39">
        <w:t xml:space="preserve"> των 2 θα δίνει πρόσβαση στο σύστημα σε αυτούς που είναι εξουσιοδοτημένοι να </w:t>
      </w:r>
      <w:r w:rsidR="003B061D">
        <w:t>μπουν</w:t>
      </w:r>
      <w:r w:rsidR="00916D39">
        <w:t>.</w:t>
      </w:r>
      <w:r w:rsidR="002A207F">
        <w:t xml:space="preserve"> </w:t>
      </w:r>
      <w:r w:rsidR="00916D39">
        <w:t>Με αυτό τον τρόπο εμποδίζονται οι μη εξουσιοδοτημένοι χρήστες να έχουν πρόσβαση στο σύστημα ή σε άλλες ευαίσθητες πληροφορίες.</w:t>
      </w:r>
    </w:p>
    <w:p w:rsidR="00C33987" w:rsidRDefault="00C33987" w:rsidP="000A076B">
      <w:pPr>
        <w:spacing w:line="360" w:lineRule="auto"/>
        <w:jc w:val="both"/>
      </w:pPr>
      <w:r>
        <w:t>Παράλληλα,</w:t>
      </w:r>
      <w:r w:rsidR="001758AA">
        <w:t xml:space="preserve"> </w:t>
      </w:r>
      <w:r w:rsidR="00E71778">
        <w:t>εάν</w:t>
      </w:r>
      <w:r>
        <w:t xml:space="preserve"> υπάρχουν </w:t>
      </w:r>
      <w:r w:rsidR="001758AA">
        <w:t>πολλοί</w:t>
      </w:r>
      <w:r>
        <w:t xml:space="preserve"> χρήστες συνδεδεμένοι,</w:t>
      </w:r>
      <w:r w:rsidR="001758AA">
        <w:t xml:space="preserve"> </w:t>
      </w:r>
      <w:r>
        <w:t>το σύστημα πρέπει να έχει την δυνατότητα υποστήριξης μεγάλου όγκου πληροφοριών</w:t>
      </w:r>
      <w:r w:rsidR="00E71778">
        <w:t xml:space="preserve"> καθώς επίσης να ανταποκρίνεται γρήγορα σε πολυάριθμα αιτήματά τους.</w:t>
      </w:r>
    </w:p>
    <w:p w:rsidR="002721F6" w:rsidRDefault="002721F6" w:rsidP="000A076B">
      <w:pPr>
        <w:spacing w:line="360" w:lineRule="auto"/>
        <w:jc w:val="both"/>
      </w:pPr>
    </w:p>
    <w:p w:rsidR="002721F6" w:rsidRDefault="002721F6">
      <w:pPr>
        <w:spacing w:after="160" w:line="259" w:lineRule="auto"/>
      </w:pPr>
      <w:r>
        <w:br w:type="page"/>
      </w:r>
    </w:p>
    <w:p w:rsidR="002721F6" w:rsidRDefault="002721F6" w:rsidP="002721F6">
      <w:pPr>
        <w:rPr>
          <w:b/>
        </w:rPr>
      </w:pPr>
      <w:r>
        <w:rPr>
          <w:b/>
        </w:rPr>
        <w:lastRenderedPageBreak/>
        <w:t>3</w:t>
      </w:r>
      <w:r w:rsidRPr="00A64A1D">
        <w:rPr>
          <w:b/>
        </w:rPr>
        <w:t>.3. ΕΙΔΙΚΕΣ ΑΠΑΙΤΗΣΕΙΣ</w:t>
      </w:r>
    </w:p>
    <w:p w:rsidR="002721F6" w:rsidRDefault="002721F6" w:rsidP="002721F6">
      <w:pPr>
        <w:spacing w:line="360" w:lineRule="auto"/>
        <w:jc w:val="both"/>
      </w:pPr>
    </w:p>
    <w:p w:rsidR="002721F6" w:rsidRPr="00BB3E98" w:rsidRDefault="002721F6" w:rsidP="002721F6">
      <w:pPr>
        <w:spacing w:line="360" w:lineRule="auto"/>
        <w:jc w:val="both"/>
      </w:pPr>
      <w:r w:rsidRPr="00EA1174">
        <w:t>Οι λειτουργίες που θα τεθούν προς υλοποίηση</w:t>
      </w:r>
      <w:r>
        <w:t xml:space="preserve"> είναι οι ακόλουθες</w:t>
      </w:r>
      <w:r w:rsidRPr="00BB3E98">
        <w:t>:</w:t>
      </w:r>
    </w:p>
    <w:p w:rsidR="002721F6" w:rsidRDefault="002721F6" w:rsidP="000A076B">
      <w:pPr>
        <w:spacing w:line="360" w:lineRule="auto"/>
        <w:jc w:val="both"/>
      </w:pPr>
    </w:p>
    <w:p w:rsidR="002721F6" w:rsidRPr="00EA1174" w:rsidRDefault="002721F6" w:rsidP="002721F6">
      <w:pPr>
        <w:spacing w:line="360" w:lineRule="auto"/>
        <w:jc w:val="both"/>
        <w:rPr>
          <w:b/>
        </w:rPr>
      </w:pPr>
      <w:r>
        <w:rPr>
          <w:b/>
        </w:rPr>
        <w:t>3</w:t>
      </w:r>
      <w:r w:rsidRPr="00A64A1D">
        <w:rPr>
          <w:b/>
        </w:rPr>
        <w:t xml:space="preserve">.3.1 </w:t>
      </w:r>
      <w:r>
        <w:rPr>
          <w:b/>
        </w:rPr>
        <w:t>Λειτουργίες Συστήματος</w:t>
      </w:r>
    </w:p>
    <w:p w:rsidR="002721F6" w:rsidRDefault="002721F6" w:rsidP="002721F6">
      <w:pPr>
        <w:spacing w:line="360" w:lineRule="auto"/>
        <w:jc w:val="both"/>
        <w:rPr>
          <w:u w:val="single"/>
        </w:rPr>
      </w:pPr>
    </w:p>
    <w:p w:rsidR="002721F6" w:rsidRPr="00BD1B61" w:rsidRDefault="00A0497E" w:rsidP="002721F6">
      <w:pPr>
        <w:spacing w:line="360" w:lineRule="auto"/>
        <w:jc w:val="both"/>
        <w:rPr>
          <w:u w:val="single"/>
        </w:rPr>
      </w:pPr>
      <w:r>
        <w:rPr>
          <w:u w:val="single"/>
        </w:rPr>
        <w:t xml:space="preserve"> Λειτουργίες</w:t>
      </w:r>
      <w:r w:rsidR="002721F6">
        <w:rPr>
          <w:u w:val="single"/>
        </w:rPr>
        <w:t xml:space="preserve"> Διαχειριστή</w:t>
      </w:r>
    </w:p>
    <w:p w:rsidR="002721F6" w:rsidRPr="00BD1B61" w:rsidRDefault="002721F6" w:rsidP="002721F6">
      <w:pPr>
        <w:pStyle w:val="ListParagraph"/>
        <w:numPr>
          <w:ilvl w:val="0"/>
          <w:numId w:val="4"/>
        </w:numPr>
        <w:spacing w:after="120" w:line="360" w:lineRule="auto"/>
        <w:jc w:val="both"/>
      </w:pPr>
      <w:proofErr w:type="spellStart"/>
      <w:r w:rsidRPr="00BD1B61">
        <w:t>Log</w:t>
      </w:r>
      <w:proofErr w:type="spellEnd"/>
      <w:r w:rsidRPr="00BD1B61">
        <w:t xml:space="preserve"> in: Είσοδος στο σύστημα</w:t>
      </w:r>
    </w:p>
    <w:p w:rsidR="002721F6" w:rsidRPr="00BD1B61" w:rsidRDefault="002721F6" w:rsidP="002721F6">
      <w:pPr>
        <w:pStyle w:val="ListParagraph"/>
        <w:numPr>
          <w:ilvl w:val="0"/>
          <w:numId w:val="4"/>
        </w:numPr>
        <w:spacing w:after="120" w:line="360" w:lineRule="auto"/>
        <w:jc w:val="both"/>
      </w:pPr>
      <w:proofErr w:type="spellStart"/>
      <w:r w:rsidRPr="00BD1B61">
        <w:t>Log</w:t>
      </w:r>
      <w:proofErr w:type="spellEnd"/>
      <w:r w:rsidRPr="00BD1B61">
        <w:t xml:space="preserve"> </w:t>
      </w:r>
      <w:proofErr w:type="spellStart"/>
      <w:r w:rsidRPr="00BD1B61">
        <w:t>out</w:t>
      </w:r>
      <w:proofErr w:type="spellEnd"/>
      <w:r w:rsidRPr="00BD1B61">
        <w:t>: Έξοδος από το σύστημα</w:t>
      </w:r>
    </w:p>
    <w:p w:rsidR="002721F6" w:rsidRPr="002721F6" w:rsidRDefault="002721F6" w:rsidP="002721F6">
      <w:pPr>
        <w:pStyle w:val="ListParagraph"/>
        <w:numPr>
          <w:ilvl w:val="0"/>
          <w:numId w:val="4"/>
        </w:numPr>
        <w:spacing w:after="120" w:line="360" w:lineRule="auto"/>
        <w:jc w:val="both"/>
      </w:pPr>
      <w:r>
        <w:t>Προσωπικά στοιχεία χρήστη</w:t>
      </w:r>
      <w:r>
        <w:rPr>
          <w:lang w:val="en-US"/>
        </w:rPr>
        <w:t xml:space="preserve">: </w:t>
      </w:r>
    </w:p>
    <w:p w:rsidR="002721F6" w:rsidRDefault="002721F6" w:rsidP="002721F6">
      <w:pPr>
        <w:pStyle w:val="ListParagraph"/>
        <w:numPr>
          <w:ilvl w:val="1"/>
          <w:numId w:val="4"/>
        </w:numPr>
        <w:spacing w:after="120" w:line="360" w:lineRule="auto"/>
        <w:jc w:val="both"/>
      </w:pPr>
      <w:r>
        <w:t>Προβολή προσωπικού προφίλ</w:t>
      </w:r>
    </w:p>
    <w:p w:rsidR="002721F6" w:rsidRDefault="002721F6" w:rsidP="002721F6">
      <w:pPr>
        <w:pStyle w:val="ListParagraph"/>
        <w:numPr>
          <w:ilvl w:val="1"/>
          <w:numId w:val="4"/>
        </w:numPr>
        <w:spacing w:after="120" w:line="360" w:lineRule="auto"/>
        <w:jc w:val="both"/>
      </w:pPr>
      <w:r>
        <w:t>Επεξεργασία προσωπικών στοιχείων</w:t>
      </w:r>
    </w:p>
    <w:p w:rsidR="002721F6" w:rsidRDefault="002721F6" w:rsidP="002721F6">
      <w:pPr>
        <w:pStyle w:val="ListParagraph"/>
        <w:numPr>
          <w:ilvl w:val="0"/>
          <w:numId w:val="4"/>
        </w:numPr>
        <w:spacing w:after="120" w:line="360" w:lineRule="auto"/>
        <w:jc w:val="both"/>
      </w:pPr>
      <w:r>
        <w:t>Διαχείριση Υπηρεσιών</w:t>
      </w:r>
    </w:p>
    <w:p w:rsidR="002721F6" w:rsidRDefault="002721F6" w:rsidP="002721F6">
      <w:pPr>
        <w:pStyle w:val="ListParagraph"/>
        <w:numPr>
          <w:ilvl w:val="1"/>
          <w:numId w:val="4"/>
        </w:numPr>
        <w:spacing w:after="120" w:line="360" w:lineRule="auto"/>
        <w:jc w:val="both"/>
      </w:pPr>
      <w:r>
        <w:t>Προσθήκη ημερήσιας Υπηρεσίας επιλέγοντας την ημερομηνία που γίν</w:t>
      </w:r>
      <w:r w:rsidR="007D49D3">
        <w:t>εται, και τα στελέχη που πρόκειται</w:t>
      </w:r>
      <w:r>
        <w:t xml:space="preserve"> να την </w:t>
      </w:r>
      <w:proofErr w:type="spellStart"/>
      <w:r>
        <w:t>διεκπα</w:t>
      </w:r>
      <w:r w:rsidR="002A272D">
        <w:t>ι</w:t>
      </w:r>
      <w:r>
        <w:t>ρεώσουν</w:t>
      </w:r>
      <w:proofErr w:type="spellEnd"/>
      <w:r>
        <w:t>.</w:t>
      </w:r>
    </w:p>
    <w:p w:rsidR="00673D45" w:rsidRDefault="00673D45" w:rsidP="00673D45">
      <w:pPr>
        <w:pStyle w:val="ListParagraph"/>
        <w:numPr>
          <w:ilvl w:val="1"/>
          <w:numId w:val="4"/>
        </w:numPr>
        <w:spacing w:after="120" w:line="360" w:lineRule="auto"/>
        <w:jc w:val="both"/>
      </w:pPr>
      <w:r>
        <w:t>Επεξεργασία Υπηρεσίας</w:t>
      </w:r>
      <w:r w:rsidRPr="00673D45">
        <w:t xml:space="preserve">: </w:t>
      </w:r>
      <w:r>
        <w:t xml:space="preserve">αλλαγή στοιχείων υπηρεσίας εάν υπήρξε κάποιο λάθος  ή μετά από έγκριση αιτήματος </w:t>
      </w:r>
      <w:r w:rsidR="00784E6F">
        <w:t>κάποιου</w:t>
      </w:r>
      <w:r>
        <w:t xml:space="preserve"> χρήστη, για απαλλαγή από αυτή</w:t>
      </w:r>
      <w:r w:rsidR="00784E6F">
        <w:t>.</w:t>
      </w:r>
    </w:p>
    <w:p w:rsidR="00784E6F" w:rsidRDefault="00784E6F" w:rsidP="00673D45">
      <w:pPr>
        <w:pStyle w:val="ListParagraph"/>
        <w:numPr>
          <w:ilvl w:val="1"/>
          <w:numId w:val="4"/>
        </w:numPr>
        <w:spacing w:after="120" w:line="360" w:lineRule="auto"/>
        <w:jc w:val="both"/>
      </w:pPr>
      <w:r>
        <w:t>Διαγραφή Υπηρεσίας</w:t>
      </w:r>
      <w:r w:rsidRPr="00784E6F">
        <w:t xml:space="preserve">: </w:t>
      </w:r>
      <w:r>
        <w:t>Εάν η συγκεκριμένη υπηρεσία δεν ισχύει πλέον.</w:t>
      </w:r>
    </w:p>
    <w:p w:rsidR="002721F6" w:rsidRDefault="002721F6" w:rsidP="002721F6">
      <w:pPr>
        <w:pStyle w:val="ListParagraph"/>
        <w:numPr>
          <w:ilvl w:val="0"/>
          <w:numId w:val="4"/>
        </w:numPr>
        <w:spacing w:after="120" w:line="360" w:lineRule="auto"/>
        <w:jc w:val="both"/>
      </w:pPr>
      <w:r>
        <w:t>Διαχείριση άδειών</w:t>
      </w:r>
    </w:p>
    <w:p w:rsidR="002721F6" w:rsidRDefault="002721F6" w:rsidP="002721F6">
      <w:pPr>
        <w:pStyle w:val="ListParagraph"/>
        <w:numPr>
          <w:ilvl w:val="1"/>
          <w:numId w:val="4"/>
        </w:numPr>
        <w:spacing w:after="120" w:line="360" w:lineRule="auto"/>
        <w:jc w:val="both"/>
      </w:pPr>
      <w:r>
        <w:t>Έγκριση αδειών και αυτόματη εισαγωγή τους στο σύστημα</w:t>
      </w:r>
      <w:r w:rsidR="00F72C26">
        <w:t xml:space="preserve"> μαζί με τα στοιχεία τους.</w:t>
      </w:r>
    </w:p>
    <w:p w:rsidR="00F72C26" w:rsidRDefault="00F72C26" w:rsidP="002721F6">
      <w:pPr>
        <w:pStyle w:val="ListParagraph"/>
        <w:numPr>
          <w:ilvl w:val="1"/>
          <w:numId w:val="4"/>
        </w:numPr>
        <w:spacing w:after="120" w:line="360" w:lineRule="auto"/>
        <w:jc w:val="both"/>
      </w:pPr>
      <w:r>
        <w:t>Επεξεργασία στοιχείων άδειας.</w:t>
      </w:r>
    </w:p>
    <w:p w:rsidR="002721F6" w:rsidRDefault="002721F6" w:rsidP="002721F6">
      <w:pPr>
        <w:pStyle w:val="ListParagraph"/>
        <w:numPr>
          <w:ilvl w:val="1"/>
          <w:numId w:val="4"/>
        </w:numPr>
        <w:spacing w:after="120" w:line="360" w:lineRule="auto"/>
        <w:jc w:val="both"/>
      </w:pPr>
      <w:r>
        <w:t>Διαγραφή για άδειες που μπορεί να μην ισχύουν πλέον.</w:t>
      </w:r>
    </w:p>
    <w:p w:rsidR="002721F6" w:rsidRDefault="002721F6" w:rsidP="002721F6">
      <w:pPr>
        <w:pStyle w:val="ListParagraph"/>
        <w:numPr>
          <w:ilvl w:val="0"/>
          <w:numId w:val="4"/>
        </w:numPr>
        <w:spacing w:after="120" w:line="360" w:lineRule="auto"/>
        <w:jc w:val="both"/>
      </w:pPr>
      <w:r>
        <w:t>Διαχείριση δραστηριοτήτων</w:t>
      </w:r>
    </w:p>
    <w:p w:rsidR="002721F6" w:rsidRDefault="002721F6" w:rsidP="002721F6">
      <w:pPr>
        <w:pStyle w:val="ListParagraph"/>
        <w:numPr>
          <w:ilvl w:val="1"/>
          <w:numId w:val="4"/>
        </w:numPr>
        <w:spacing w:after="120" w:line="360" w:lineRule="auto"/>
        <w:jc w:val="both"/>
      </w:pPr>
      <w:r>
        <w:t>Εισαγωγή τίτλου και στοιχείων δραστηριότητας</w:t>
      </w:r>
      <w:r w:rsidR="00F72C26">
        <w:t xml:space="preserve"> στη βάση δεδομένων</w:t>
      </w:r>
    </w:p>
    <w:p w:rsidR="002721F6" w:rsidRDefault="00F72C26" w:rsidP="002721F6">
      <w:pPr>
        <w:pStyle w:val="ListParagraph"/>
        <w:numPr>
          <w:ilvl w:val="1"/>
          <w:numId w:val="4"/>
        </w:numPr>
        <w:spacing w:after="120" w:line="360" w:lineRule="auto"/>
        <w:jc w:val="both"/>
      </w:pPr>
      <w:r>
        <w:t>Επεξεργασία τίτλου ή περιεχομένου δραστηριότητας</w:t>
      </w:r>
    </w:p>
    <w:p w:rsidR="00F72C26" w:rsidRDefault="00F72C26" w:rsidP="002721F6">
      <w:pPr>
        <w:pStyle w:val="ListParagraph"/>
        <w:numPr>
          <w:ilvl w:val="1"/>
          <w:numId w:val="4"/>
        </w:numPr>
        <w:spacing w:after="120" w:line="360" w:lineRule="auto"/>
        <w:jc w:val="both"/>
      </w:pPr>
      <w:r>
        <w:t>Διαγραφή δραστηριότητας εάν δεν ισχύει πλέον.</w:t>
      </w:r>
    </w:p>
    <w:p w:rsidR="002721F6" w:rsidRDefault="002721F6" w:rsidP="002721F6">
      <w:pPr>
        <w:pStyle w:val="ListParagraph"/>
        <w:numPr>
          <w:ilvl w:val="0"/>
          <w:numId w:val="4"/>
        </w:numPr>
        <w:spacing w:after="120" w:line="360" w:lineRule="auto"/>
        <w:jc w:val="both"/>
      </w:pPr>
      <w:r>
        <w:t xml:space="preserve">Διαχείριση ανακοινώσεων </w:t>
      </w:r>
    </w:p>
    <w:p w:rsidR="00F72C26" w:rsidRDefault="00F72C26" w:rsidP="00F72C26">
      <w:pPr>
        <w:pStyle w:val="ListParagraph"/>
        <w:numPr>
          <w:ilvl w:val="1"/>
          <w:numId w:val="4"/>
        </w:numPr>
        <w:spacing w:after="120" w:line="360" w:lineRule="auto"/>
        <w:jc w:val="both"/>
      </w:pPr>
      <w:r>
        <w:t>Στην υποσελίδα των πληροφοριών,</w:t>
      </w:r>
      <w:r w:rsidR="006E30A6">
        <w:t xml:space="preserve"> </w:t>
      </w:r>
      <w:r>
        <w:t>θα υ</w:t>
      </w:r>
      <w:r w:rsidR="006E30A6">
        <w:t>π</w:t>
      </w:r>
      <w:r>
        <w:t>άρχει η δυνατότητα προσθήκης κάποιας ανακοίνωσης.</w:t>
      </w:r>
    </w:p>
    <w:p w:rsidR="002721F6" w:rsidRDefault="00673D45" w:rsidP="002721F6">
      <w:pPr>
        <w:pStyle w:val="ListParagraph"/>
        <w:numPr>
          <w:ilvl w:val="0"/>
          <w:numId w:val="4"/>
        </w:numPr>
        <w:spacing w:after="120" w:line="360" w:lineRule="auto"/>
        <w:jc w:val="both"/>
      </w:pPr>
      <w:r>
        <w:t>Διαχείριση Ασκήσεων (παρομοίως με δραστηριότητες)</w:t>
      </w:r>
    </w:p>
    <w:p w:rsidR="002721F6" w:rsidRDefault="00A0497E" w:rsidP="002721F6">
      <w:pPr>
        <w:spacing w:after="120" w:line="360" w:lineRule="auto"/>
        <w:ind w:left="720"/>
        <w:jc w:val="both"/>
      </w:pPr>
      <w:r>
        <w:lastRenderedPageBreak/>
        <w:t>Λειτουργίες για στελέχη/εργαζόμενους</w:t>
      </w:r>
    </w:p>
    <w:p w:rsidR="00A0497E" w:rsidRPr="00BD1B61" w:rsidRDefault="00A0497E" w:rsidP="00A0497E">
      <w:pPr>
        <w:pStyle w:val="ListParagraph"/>
        <w:numPr>
          <w:ilvl w:val="0"/>
          <w:numId w:val="4"/>
        </w:numPr>
        <w:spacing w:after="120" w:line="360" w:lineRule="auto"/>
        <w:jc w:val="both"/>
      </w:pPr>
      <w:proofErr w:type="spellStart"/>
      <w:r w:rsidRPr="00BD1B61">
        <w:t>Log</w:t>
      </w:r>
      <w:proofErr w:type="spellEnd"/>
      <w:r w:rsidRPr="00BD1B61">
        <w:t xml:space="preserve"> in: Είσοδος στο σύστημα</w:t>
      </w:r>
    </w:p>
    <w:p w:rsidR="00A0497E" w:rsidRDefault="00A0497E" w:rsidP="00A0497E">
      <w:pPr>
        <w:pStyle w:val="ListParagraph"/>
        <w:numPr>
          <w:ilvl w:val="0"/>
          <w:numId w:val="4"/>
        </w:numPr>
        <w:spacing w:after="120" w:line="360" w:lineRule="auto"/>
        <w:jc w:val="both"/>
      </w:pPr>
      <w:proofErr w:type="spellStart"/>
      <w:r w:rsidRPr="00BD1B61">
        <w:t>Log</w:t>
      </w:r>
      <w:proofErr w:type="spellEnd"/>
      <w:r w:rsidRPr="00BD1B61">
        <w:t xml:space="preserve"> </w:t>
      </w:r>
      <w:proofErr w:type="spellStart"/>
      <w:r w:rsidRPr="00BD1B61">
        <w:t>out</w:t>
      </w:r>
      <w:proofErr w:type="spellEnd"/>
      <w:r w:rsidRPr="00BD1B61">
        <w:t>: Έξοδος από το σύστημα</w:t>
      </w:r>
    </w:p>
    <w:p w:rsidR="00A0497E" w:rsidRDefault="00A0497E" w:rsidP="00A0497E">
      <w:pPr>
        <w:pStyle w:val="ListParagraph"/>
        <w:numPr>
          <w:ilvl w:val="0"/>
          <w:numId w:val="4"/>
        </w:numPr>
        <w:spacing w:after="120" w:line="360" w:lineRule="auto"/>
        <w:jc w:val="both"/>
      </w:pPr>
      <w:r>
        <w:t xml:space="preserve">Προβολή Αρχικής σελίδας και ανάγνωση άρθρων που μπορεί να </w:t>
      </w:r>
      <w:r w:rsidR="00B75541">
        <w:t>τον</w:t>
      </w:r>
      <w:r>
        <w:t xml:space="preserve"> </w:t>
      </w:r>
      <w:r w:rsidR="00B75541">
        <w:t>ενδιαφέρει</w:t>
      </w:r>
      <w:r>
        <w:t>.</w:t>
      </w:r>
    </w:p>
    <w:p w:rsidR="00A0497E" w:rsidRDefault="001A3FC4" w:rsidP="00A0497E">
      <w:pPr>
        <w:pStyle w:val="ListParagraph"/>
        <w:numPr>
          <w:ilvl w:val="0"/>
          <w:numId w:val="4"/>
        </w:numPr>
        <w:spacing w:after="120" w:line="360" w:lineRule="auto"/>
        <w:jc w:val="both"/>
      </w:pPr>
      <w:r>
        <w:t xml:space="preserve">Προβολή προσωπικού </w:t>
      </w:r>
      <w:r w:rsidR="00410A61">
        <w:t>Προφίλ</w:t>
      </w:r>
      <w:r w:rsidR="00A0497E">
        <w:t xml:space="preserve"> και ικανότητα άμεσης αλλαγής των προσωπικών του</w:t>
      </w:r>
      <w:r>
        <w:t xml:space="preserve"> στοιχείων.</w:t>
      </w:r>
    </w:p>
    <w:p w:rsidR="00F470E5" w:rsidRDefault="00F470E5" w:rsidP="00A0497E">
      <w:pPr>
        <w:pStyle w:val="ListParagraph"/>
        <w:numPr>
          <w:ilvl w:val="0"/>
          <w:numId w:val="4"/>
        </w:numPr>
        <w:spacing w:after="120" w:line="360" w:lineRule="auto"/>
        <w:jc w:val="both"/>
      </w:pPr>
      <w:r>
        <w:t xml:space="preserve">Προβολή προσωπικού Ημερολογίου </w:t>
      </w:r>
      <w:r w:rsidR="00B572F1" w:rsidRPr="00B572F1">
        <w:t xml:space="preserve">: </w:t>
      </w:r>
      <w:r w:rsidR="00B572F1">
        <w:t xml:space="preserve"> </w:t>
      </w:r>
      <w:r w:rsidR="00B572F1">
        <w:rPr>
          <w:lang w:val="en-US"/>
        </w:rPr>
        <w:t>E</w:t>
      </w:r>
      <w:proofErr w:type="spellStart"/>
      <w:r w:rsidR="00410A61">
        <w:t>νημέρωση</w:t>
      </w:r>
      <w:proofErr w:type="spellEnd"/>
      <w:r w:rsidR="00EF4DB8">
        <w:t xml:space="preserve"> όσο αναφορά τις άδειες και υπηρεσίες που έχουν οι ίδιοι τον ερχόμενο μήνα,</w:t>
      </w:r>
      <w:r w:rsidR="00410A61">
        <w:t xml:space="preserve"> </w:t>
      </w:r>
      <w:r w:rsidR="00EF4DB8">
        <w:t>όπως επίσης και για τις Δραστηριότητες και Ασκήσεις που αφορούν όλα τα στελέχη του στρατοπέδου.</w:t>
      </w:r>
    </w:p>
    <w:p w:rsidR="00DA0D37" w:rsidRPr="00BD1B61" w:rsidRDefault="00D33ADA" w:rsidP="009E01F5">
      <w:pPr>
        <w:pStyle w:val="ListParagraph"/>
        <w:numPr>
          <w:ilvl w:val="0"/>
          <w:numId w:val="4"/>
        </w:numPr>
        <w:spacing w:after="120" w:line="360" w:lineRule="auto"/>
        <w:jc w:val="both"/>
      </w:pPr>
      <w:r>
        <w:t>Προβολή σελίδας πληροφοριών</w:t>
      </w:r>
      <w:r w:rsidRPr="00D33ADA">
        <w:t xml:space="preserve">: </w:t>
      </w:r>
      <w:r>
        <w:t>μπορούν να δουν ανακοινώσεις που προστίθενται από τον διαχειριστή καθώς επίσης και φωτογραφικό υ</w:t>
      </w:r>
      <w:r w:rsidR="009E01F5">
        <w:t xml:space="preserve">λικό από </w:t>
      </w:r>
      <w:r w:rsidR="00322D5D">
        <w:t>ασκήσεις και δραστηριότητες του στρατοπέδου.</w:t>
      </w:r>
    </w:p>
    <w:p w:rsidR="00A0497E" w:rsidRDefault="00A0497E" w:rsidP="002721F6">
      <w:pPr>
        <w:spacing w:after="120" w:line="360" w:lineRule="auto"/>
        <w:ind w:left="720"/>
        <w:jc w:val="both"/>
      </w:pPr>
    </w:p>
    <w:p w:rsidR="00E61446" w:rsidRPr="00A64A1D" w:rsidRDefault="00E61446" w:rsidP="00E61446">
      <w:pPr>
        <w:jc w:val="both"/>
        <w:rPr>
          <w:b/>
        </w:rPr>
      </w:pPr>
      <w:r>
        <w:rPr>
          <w:b/>
        </w:rPr>
        <w:t>3.3.2Απαιτήσεις απόδοσης</w:t>
      </w:r>
    </w:p>
    <w:p w:rsidR="002721F6" w:rsidRDefault="002721F6" w:rsidP="002721F6">
      <w:pPr>
        <w:spacing w:after="120" w:line="360" w:lineRule="auto"/>
        <w:jc w:val="both"/>
      </w:pPr>
    </w:p>
    <w:p w:rsidR="00E61446" w:rsidRPr="00920C66" w:rsidRDefault="00E61446" w:rsidP="002721F6">
      <w:pPr>
        <w:spacing w:after="120" w:line="360" w:lineRule="auto"/>
        <w:jc w:val="both"/>
      </w:pPr>
      <w:r>
        <w:t>Η απόδοση του συστήματος δεν πρέπει να επηρεάζεται από το γεγονός ότι υπάρχου</w:t>
      </w:r>
      <w:r w:rsidR="00B02F5F">
        <w:t>ν πολλοί χρήστε</w:t>
      </w:r>
      <w:r w:rsidR="003C1951">
        <w:t>ς. Το σύ</w:t>
      </w:r>
      <w:r w:rsidR="00876C34">
        <w:t>σ</w:t>
      </w:r>
      <w:r w:rsidR="003C1951">
        <w:t>τημα πρέπει να αποκρίνεται σε πολύ σύντομο χρονικό διάστημα (εντός τριών δευτερολέπτων)</w:t>
      </w:r>
      <w:r w:rsidR="005E47AB">
        <w:t xml:space="preserve"> </w:t>
      </w:r>
      <w:r w:rsidR="004D7E34">
        <w:t>ασχέτως στου αριθμού των αιτημάτων που λαμβάνει κατά κάποι</w:t>
      </w:r>
      <w:r w:rsidR="00E67D85">
        <w:t>ο</w:t>
      </w:r>
      <w:r w:rsidR="004D7E34">
        <w:t xml:space="preserve"> χρονικό διάστημα.</w:t>
      </w:r>
      <w:r w:rsidR="001F5E78">
        <w:t xml:space="preserve"> </w:t>
      </w:r>
      <w:r w:rsidR="00493FA5">
        <w:t>Λαμβάνοντας υπ</w:t>
      </w:r>
      <w:r w:rsidR="001E67E4">
        <w:t>όψη</w:t>
      </w:r>
      <w:r w:rsidR="00E67D85">
        <w:t xml:space="preserve"> τους πόρους όπως το διαθέσιμο χώρο μνήμης,</w:t>
      </w:r>
      <w:r w:rsidR="00A74447">
        <w:t xml:space="preserve"> </w:t>
      </w:r>
      <w:r w:rsidR="00E67D85">
        <w:t xml:space="preserve">τον τύπο του λογισμικού </w:t>
      </w:r>
      <w:r w:rsidR="00E67D85" w:rsidRPr="00E67D85">
        <w:t>(</w:t>
      </w:r>
      <w:r w:rsidR="00E67D85">
        <w:rPr>
          <w:lang w:val="en-US"/>
        </w:rPr>
        <w:t>Software</w:t>
      </w:r>
      <w:r w:rsidR="00E67D85" w:rsidRPr="00E67D85">
        <w:t xml:space="preserve">) </w:t>
      </w:r>
      <w:r w:rsidR="00E67D85">
        <w:t>και υλικού (</w:t>
      </w:r>
      <w:r w:rsidR="00E67D85">
        <w:rPr>
          <w:lang w:val="en-US"/>
        </w:rPr>
        <w:t>Hardware</w:t>
      </w:r>
      <w:r w:rsidR="00E67D85">
        <w:t>)</w:t>
      </w:r>
      <w:r w:rsidR="00E67D85" w:rsidRPr="00E67D85">
        <w:t xml:space="preserve"> </w:t>
      </w:r>
      <w:r w:rsidR="00E67D85">
        <w:t xml:space="preserve">που χρησιμοποιούμε για να </w:t>
      </w:r>
      <w:r w:rsidR="0091010D">
        <w:t>λειτουργεί</w:t>
      </w:r>
      <w:r w:rsidR="00E67D85">
        <w:t xml:space="preserve"> το σύστημα,</w:t>
      </w:r>
      <w:r w:rsidR="0091010D">
        <w:t xml:space="preserve"> </w:t>
      </w:r>
      <w:r w:rsidR="00E67D85">
        <w:t>πρέπει να του αξιοποιήσουμε με τον καλύτερο τρόπο για να έχουμε την καλύτερη δυνατή εμπειρία του χρήστη με το σύστημα.</w:t>
      </w:r>
      <w:r w:rsidR="005F31C4">
        <w:t xml:space="preserve"> </w:t>
      </w:r>
    </w:p>
    <w:p w:rsidR="002721F6" w:rsidRDefault="002721F6" w:rsidP="002721F6">
      <w:pPr>
        <w:spacing w:after="120" w:line="360" w:lineRule="auto"/>
        <w:jc w:val="both"/>
      </w:pPr>
    </w:p>
    <w:p w:rsidR="001A7971" w:rsidRDefault="001A7971">
      <w:pPr>
        <w:spacing w:after="160" w:line="259" w:lineRule="auto"/>
      </w:pPr>
      <w:r>
        <w:br w:type="page"/>
      </w:r>
    </w:p>
    <w:p w:rsidR="001A7971" w:rsidRPr="00D866C5" w:rsidRDefault="001A7971" w:rsidP="001A7971">
      <w:pPr>
        <w:jc w:val="both"/>
      </w:pPr>
      <w:r>
        <w:rPr>
          <w:b/>
        </w:rPr>
        <w:lastRenderedPageBreak/>
        <w:t>3</w:t>
      </w:r>
      <w:r w:rsidRPr="00A64A1D">
        <w:rPr>
          <w:b/>
        </w:rPr>
        <w:t>.3.3 Χαρακτηριστικά Συστήματος Λογισμικού</w:t>
      </w:r>
    </w:p>
    <w:p w:rsidR="001A7971" w:rsidRDefault="001A7971" w:rsidP="001A7971">
      <w:pPr>
        <w:jc w:val="both"/>
        <w:rPr>
          <w:b/>
        </w:rPr>
      </w:pPr>
    </w:p>
    <w:p w:rsidR="001A7971" w:rsidRDefault="001A7971" w:rsidP="001A7971">
      <w:pPr>
        <w:jc w:val="both"/>
        <w:rPr>
          <w:b/>
        </w:rPr>
      </w:pPr>
      <w:r>
        <w:rPr>
          <w:b/>
        </w:rPr>
        <w:t>3</w:t>
      </w:r>
      <w:r w:rsidRPr="00A64A1D">
        <w:rPr>
          <w:b/>
        </w:rPr>
        <w:t>.3.3.1 Αξιοπιστία</w:t>
      </w:r>
    </w:p>
    <w:p w:rsidR="001A7971" w:rsidRDefault="001A7971" w:rsidP="001A7971">
      <w:pPr>
        <w:jc w:val="both"/>
        <w:rPr>
          <w:b/>
        </w:rPr>
      </w:pPr>
    </w:p>
    <w:p w:rsidR="001A7971" w:rsidRDefault="001A7971" w:rsidP="00F61A4F">
      <w:pPr>
        <w:spacing w:line="360" w:lineRule="auto"/>
        <w:jc w:val="both"/>
      </w:pPr>
      <w:r>
        <w:t xml:space="preserve">Η αξιοπιστία </w:t>
      </w:r>
      <w:r w:rsidR="000B2D11">
        <w:t xml:space="preserve">του συστήματος είναι σημαντικός παράγοντας για την σωστή εξυπηρέτηση των χρηστών του. Επομένως </w:t>
      </w:r>
      <w:r w:rsidR="00FB6C73">
        <w:t>δεν πρέπει να υπάρχουν σφάλματα και σε περιπτώσεις που εμφανι</w:t>
      </w:r>
      <w:r w:rsidR="00DA6A6B">
        <w:t>στούν να μπορούν να διαχειριστού</w:t>
      </w:r>
      <w:r w:rsidR="00FB6C73">
        <w:t>ν με ευκολία από τον χρήστη.</w:t>
      </w:r>
    </w:p>
    <w:p w:rsidR="00C13147" w:rsidRDefault="00C13147" w:rsidP="00F61A4F">
      <w:pPr>
        <w:spacing w:line="360" w:lineRule="auto"/>
        <w:jc w:val="both"/>
      </w:pPr>
    </w:p>
    <w:p w:rsidR="00C13147" w:rsidRDefault="00C13147" w:rsidP="00F61A4F">
      <w:pPr>
        <w:spacing w:line="360" w:lineRule="auto"/>
        <w:jc w:val="both"/>
      </w:pPr>
    </w:p>
    <w:p w:rsidR="00C13147" w:rsidRPr="00F61A4F" w:rsidRDefault="00C13147" w:rsidP="00F61A4F">
      <w:pPr>
        <w:jc w:val="both"/>
        <w:rPr>
          <w:b/>
        </w:rPr>
      </w:pPr>
      <w:r w:rsidRPr="00F61A4F">
        <w:rPr>
          <w:b/>
        </w:rPr>
        <w:t>3.3.3.2 Διαθεσιμότητα</w:t>
      </w:r>
    </w:p>
    <w:p w:rsidR="00C13147" w:rsidRDefault="00C13147" w:rsidP="00F61A4F">
      <w:pPr>
        <w:spacing w:line="360" w:lineRule="auto"/>
        <w:jc w:val="both"/>
      </w:pPr>
    </w:p>
    <w:p w:rsidR="00C13147" w:rsidRDefault="00C13147" w:rsidP="00F61A4F">
      <w:pPr>
        <w:spacing w:line="360" w:lineRule="auto"/>
        <w:jc w:val="both"/>
      </w:pPr>
      <w:r>
        <w:t xml:space="preserve">Σημαντικό πλεονέκτημα της ιστοσελίδας είναι ότι θα είναι διαθέσιμη 24 ώρες το 24ωρο </w:t>
      </w:r>
      <w:proofErr w:type="spellStart"/>
      <w:r>
        <w:t>καθ</w:t>
      </w:r>
      <w:proofErr w:type="spellEnd"/>
      <w:r>
        <w:t xml:space="preserve"> όλη τη διάρκεια της εβδομάδας. Η κατανομή</w:t>
      </w:r>
      <w:r w:rsidR="00A91408">
        <w:t xml:space="preserve"> </w:t>
      </w:r>
      <w:r w:rsidR="002931A4">
        <w:t>των εργασιών</w:t>
      </w:r>
      <w:r w:rsidR="00F61A4F">
        <w:t xml:space="preserve"> όπως οι άδειες</w:t>
      </w:r>
      <w:r w:rsidR="002931A4">
        <w:t xml:space="preserve"> σε πιο ευρύ</w:t>
      </w:r>
      <w:r w:rsidR="00FA4E51">
        <w:t xml:space="preserve">τερο </w:t>
      </w:r>
      <w:r w:rsidR="00F61A4F">
        <w:t>φάσμα χρόνου κάνει πιο εύκολη τόσο την δουλειά του διαχειριστή όσο και την εξυπηρέτηση των χρηστών.</w:t>
      </w:r>
    </w:p>
    <w:p w:rsidR="00145573" w:rsidRDefault="00145573" w:rsidP="00F61A4F">
      <w:pPr>
        <w:spacing w:line="360" w:lineRule="auto"/>
        <w:jc w:val="both"/>
      </w:pPr>
    </w:p>
    <w:p w:rsidR="002C01C5" w:rsidRDefault="002C01C5" w:rsidP="002C01C5">
      <w:pPr>
        <w:jc w:val="both"/>
        <w:rPr>
          <w:b/>
        </w:rPr>
      </w:pPr>
      <w:r>
        <w:rPr>
          <w:b/>
        </w:rPr>
        <w:t>3</w:t>
      </w:r>
      <w:r w:rsidRPr="00A64A1D">
        <w:rPr>
          <w:b/>
        </w:rPr>
        <w:t>.3.3.3 Ασφάλεια</w:t>
      </w:r>
    </w:p>
    <w:p w:rsidR="00145573" w:rsidRDefault="00145573" w:rsidP="00F61A4F">
      <w:pPr>
        <w:spacing w:line="360" w:lineRule="auto"/>
        <w:jc w:val="both"/>
      </w:pPr>
    </w:p>
    <w:p w:rsidR="006A25CD" w:rsidRPr="00FB5662" w:rsidRDefault="005A3791" w:rsidP="00F61A4F">
      <w:pPr>
        <w:spacing w:line="360" w:lineRule="auto"/>
        <w:jc w:val="both"/>
      </w:pPr>
      <w:r>
        <w:t>Η ασφάλεια του συστήματος</w:t>
      </w:r>
      <w:r w:rsidR="009E5861">
        <w:t xml:space="preserve"> </w:t>
      </w:r>
      <w:r w:rsidR="007814B0">
        <w:t xml:space="preserve">είναι πιθανότατα ο πιο </w:t>
      </w:r>
      <w:r w:rsidR="00405409">
        <w:t>σημαντικός</w:t>
      </w:r>
      <w:r w:rsidR="007814B0">
        <w:t xml:space="preserve"> παράγοντας για την διατήρηση της </w:t>
      </w:r>
      <w:r w:rsidR="00405409">
        <w:t>ακεραιότητας</w:t>
      </w:r>
      <w:r w:rsidR="007814B0">
        <w:t xml:space="preserve"> των δ</w:t>
      </w:r>
      <w:r w:rsidR="00405409">
        <w:t>εδομένων που υπάρχουν στην βάση δεδομένων.</w:t>
      </w:r>
      <w:r w:rsidR="00DD5EAF">
        <w:t xml:space="preserve"> Πρόκειται για δεδομένα τα οποία είναι πολύ εμπιστευτικά</w:t>
      </w:r>
      <w:r w:rsidR="001B0BCB">
        <w:t xml:space="preserve"> (</w:t>
      </w:r>
      <w:proofErr w:type="spellStart"/>
      <w:r w:rsidR="001B0BCB">
        <w:t>π.χ</w:t>
      </w:r>
      <w:proofErr w:type="spellEnd"/>
      <w:r w:rsidR="001B0BCB">
        <w:t xml:space="preserve"> Ασκήσεις που πρόκειται να γίνουν)</w:t>
      </w:r>
      <w:r w:rsidR="00DD5EAF">
        <w:t xml:space="preserve"> και δεν πρέπει να διαρρέουν στον </w:t>
      </w:r>
      <w:r w:rsidR="00D32E3E">
        <w:t>έξω κόσμο εφ</w:t>
      </w:r>
      <w:r w:rsidR="00DD5EAF">
        <w:t>όσον αφορούν αυστηρά μόνο το προσωπικό</w:t>
      </w:r>
      <w:r w:rsidR="00D32E3E">
        <w:t xml:space="preserve"> και μέλη</w:t>
      </w:r>
      <w:r w:rsidR="00DD5EAF">
        <w:t xml:space="preserve"> της Εθνικής Φρουράς και του συγκεκριμένου στρατοπέδου.</w:t>
      </w:r>
      <w:r w:rsidR="00405409">
        <w:t xml:space="preserve"> Η προστασία του συστήματος από </w:t>
      </w:r>
      <w:r w:rsidR="00D32E3E">
        <w:t>μη-</w:t>
      </w:r>
      <w:r w:rsidR="00405409">
        <w:t>εξουσιοδοτημένους χρήστες γίνεται με την χρήση συνθηματικών. Οι εξουσιοδοτημένοι χρήστες εισέρχονται στο σύστημα με την εισαγωγή του Αριθμού Στρατιωτικού Μητρώου που είναι μοναδικός για κάθε στέλε</w:t>
      </w:r>
      <w:r w:rsidR="00A4133E">
        <w:t>χο</w:t>
      </w:r>
      <w:r w:rsidR="0054470F">
        <w:t xml:space="preserve">ς/χρήστη και κάποιου κωδικού, </w:t>
      </w:r>
      <w:r w:rsidR="00A4133E">
        <w:t xml:space="preserve">ο οποίος δίνεται από </w:t>
      </w:r>
      <w:r w:rsidR="0054470F">
        <w:t>τον διαχειριστή του συστήματος στο</w:t>
      </w:r>
      <w:r w:rsidR="00A4133E">
        <w:t xml:space="preserve"> στρατόπεδο το οποίο υπηρετούν.</w:t>
      </w:r>
      <w:r w:rsidR="00FB5662">
        <w:t xml:space="preserve"> Επίσης</w:t>
      </w:r>
      <w:r w:rsidR="00D32E3E">
        <w:t xml:space="preserve"> το σύστημα πρέπει να </w:t>
      </w:r>
      <w:r w:rsidR="00FB5662">
        <w:t xml:space="preserve">προστατεύεται και από προγραμματιστικές επιθέσεις τύπου </w:t>
      </w:r>
      <w:r w:rsidR="00FB5662">
        <w:rPr>
          <w:lang w:val="en-US"/>
        </w:rPr>
        <w:t>SQL</w:t>
      </w:r>
      <w:r w:rsidR="00FB5662" w:rsidRPr="00FB5662">
        <w:t xml:space="preserve"> </w:t>
      </w:r>
      <w:r w:rsidR="00FB5662">
        <w:rPr>
          <w:lang w:val="en-US"/>
        </w:rPr>
        <w:t>Injection</w:t>
      </w:r>
    </w:p>
    <w:p w:rsidR="00DD5EAF" w:rsidRDefault="00DD5EAF" w:rsidP="00F61A4F">
      <w:pPr>
        <w:spacing w:line="360" w:lineRule="auto"/>
        <w:jc w:val="both"/>
      </w:pPr>
    </w:p>
    <w:p w:rsidR="008D0EF2" w:rsidRDefault="008D0EF2" w:rsidP="00DD5EAF">
      <w:pPr>
        <w:jc w:val="both"/>
        <w:rPr>
          <w:b/>
        </w:rPr>
      </w:pPr>
    </w:p>
    <w:p w:rsidR="008D0EF2" w:rsidRDefault="008D0EF2" w:rsidP="00DD5EAF">
      <w:pPr>
        <w:jc w:val="both"/>
        <w:rPr>
          <w:b/>
        </w:rPr>
      </w:pPr>
    </w:p>
    <w:p w:rsidR="008D0EF2" w:rsidRDefault="008D0EF2" w:rsidP="00DD5EAF">
      <w:pPr>
        <w:jc w:val="both"/>
        <w:rPr>
          <w:b/>
        </w:rPr>
      </w:pPr>
    </w:p>
    <w:p w:rsidR="008D0EF2" w:rsidRDefault="008D0EF2" w:rsidP="00DD5EAF">
      <w:pPr>
        <w:jc w:val="both"/>
        <w:rPr>
          <w:b/>
        </w:rPr>
      </w:pPr>
    </w:p>
    <w:p w:rsidR="008D0EF2" w:rsidRDefault="008D0EF2" w:rsidP="00DD5EAF">
      <w:pPr>
        <w:jc w:val="both"/>
        <w:rPr>
          <w:b/>
        </w:rPr>
      </w:pPr>
    </w:p>
    <w:p w:rsidR="008D0EF2" w:rsidRDefault="008D0EF2" w:rsidP="00DD5EAF">
      <w:pPr>
        <w:jc w:val="both"/>
        <w:rPr>
          <w:b/>
        </w:rPr>
      </w:pPr>
    </w:p>
    <w:p w:rsidR="00DD5EAF" w:rsidRDefault="00DD5EAF" w:rsidP="00DD5EAF">
      <w:pPr>
        <w:jc w:val="both"/>
        <w:rPr>
          <w:b/>
        </w:rPr>
      </w:pPr>
      <w:r>
        <w:rPr>
          <w:b/>
        </w:rPr>
        <w:lastRenderedPageBreak/>
        <w:t>3</w:t>
      </w:r>
      <w:r w:rsidRPr="00A64A1D">
        <w:rPr>
          <w:b/>
        </w:rPr>
        <w:t>.3.3.4 Συντήρηση</w:t>
      </w:r>
    </w:p>
    <w:p w:rsidR="00DD5EAF" w:rsidRDefault="00DD5EAF" w:rsidP="00F61A4F">
      <w:pPr>
        <w:spacing w:line="360" w:lineRule="auto"/>
        <w:jc w:val="both"/>
      </w:pPr>
    </w:p>
    <w:p w:rsidR="003D6FA8" w:rsidRDefault="003F7333" w:rsidP="00F61A4F">
      <w:pPr>
        <w:spacing w:line="360" w:lineRule="auto"/>
        <w:jc w:val="both"/>
      </w:pPr>
      <w:r>
        <w:t>Μετά την ολοκλήρωση του συστήματος, πολύ πιθανό να προκύψουν νέες απαιτήσεις και ιδέες για επιπρόσθετες λειτουργίες του συστήματος.</w:t>
      </w:r>
      <w:r w:rsidR="001C4A3E">
        <w:t xml:space="preserve"> Για να μπορεί να γίνει αυτό,</w:t>
      </w:r>
      <w:r w:rsidR="001C4A3E" w:rsidRPr="001C4A3E">
        <w:t xml:space="preserve"> </w:t>
      </w:r>
      <w:r w:rsidR="001C4A3E">
        <w:t>το παρόν σύστη</w:t>
      </w:r>
      <w:r w:rsidR="00223D93">
        <w:t xml:space="preserve">μα που δημιουργείται πρέπει να </w:t>
      </w:r>
      <w:r w:rsidR="001C4A3E">
        <w:t xml:space="preserve">έχει ένα κατανοητό κώδικα και να περιλαμβάνει ένα καλό </w:t>
      </w:r>
      <w:r w:rsidR="001C4A3E">
        <w:rPr>
          <w:lang w:val="en-US"/>
        </w:rPr>
        <w:t>documentation</w:t>
      </w:r>
      <w:r w:rsidR="001C4A3E">
        <w:t xml:space="preserve">, έτσι ώστε κάθε προγραμματιστής που θα τον </w:t>
      </w:r>
      <w:r w:rsidR="00223D93">
        <w:t>δει</w:t>
      </w:r>
      <w:r w:rsidR="001C4A3E">
        <w:t xml:space="preserve"> για να προσθέσει λειτουργίες να μην δυσκολευτεί.</w:t>
      </w:r>
      <w:r w:rsidR="005A1B9A">
        <w:t xml:space="preserve"> Το μέγεθος του συστ</w:t>
      </w:r>
      <w:r w:rsidR="004608BF">
        <w:t>ήματος μπορεί να μεγαλώσει σε θέμα του όγκου των δεδομένων με αποτέλεσμα να πρέπει να</w:t>
      </w:r>
      <w:r w:rsidR="005A1B9A">
        <w:t xml:space="preserve"> υπάρχει η δυνατότητα </w:t>
      </w:r>
      <w:r w:rsidR="00223D93">
        <w:t>αναβάθμισης</w:t>
      </w:r>
      <w:r w:rsidR="004608BF">
        <w:t xml:space="preserve"> το</w:t>
      </w:r>
      <w:r w:rsidR="005A1B9A">
        <w:t>υ υλικού και λογισμικού</w:t>
      </w:r>
      <w:r w:rsidR="004608BF">
        <w:t xml:space="preserve"> του συστήματος.</w:t>
      </w:r>
    </w:p>
    <w:p w:rsidR="00B51A8A" w:rsidRDefault="00B51A8A" w:rsidP="00F61A4F">
      <w:pPr>
        <w:spacing w:line="360" w:lineRule="auto"/>
        <w:jc w:val="both"/>
      </w:pPr>
    </w:p>
    <w:p w:rsidR="00B51A8A" w:rsidRDefault="00B51A8A" w:rsidP="00F61A4F">
      <w:pPr>
        <w:spacing w:line="360" w:lineRule="auto"/>
        <w:jc w:val="both"/>
        <w:rPr>
          <w:b/>
        </w:rPr>
      </w:pPr>
      <w:r>
        <w:rPr>
          <w:b/>
        </w:rPr>
        <w:t>3</w:t>
      </w:r>
      <w:r w:rsidRPr="00A64A1D">
        <w:rPr>
          <w:b/>
        </w:rPr>
        <w:t>.3.3.5 Φορητότητα</w:t>
      </w:r>
    </w:p>
    <w:p w:rsidR="00B51A8A" w:rsidRPr="00B51A8A" w:rsidRDefault="00B51A8A" w:rsidP="00F61A4F">
      <w:pPr>
        <w:spacing w:line="360" w:lineRule="auto"/>
        <w:jc w:val="both"/>
      </w:pPr>
      <w:r>
        <w:t>Κάθε χρήστης που έχει ηλεκτρονικό υπολογιστή και σύνδεση στο διαδίκτυο, θα μπορεί από οποιοδήποτε σημείο βρίσκεται να συνδεθεί στο σύστημα αφού είναι διαδικτυακό. Γ ι αυτό απαιτείται βάση δεδομένων. Επίσης, στα μεταγενέστερα κεφάλαια θα παρουσιαστεί και πρωτότυπο για κινητή συσκευή που ενώνεται στο σύστημα, που είναι μια επιπρόσθετη και πιο εύκολη μορφή φορητότητας του συστήματος.</w:t>
      </w:r>
    </w:p>
    <w:p w:rsidR="001A7971" w:rsidRDefault="001A7971" w:rsidP="001A7971">
      <w:pPr>
        <w:spacing w:line="360" w:lineRule="auto"/>
        <w:jc w:val="both"/>
      </w:pPr>
    </w:p>
    <w:p w:rsidR="002721F6" w:rsidRDefault="002721F6" w:rsidP="002721F6">
      <w:pPr>
        <w:spacing w:after="120" w:line="360" w:lineRule="auto"/>
        <w:jc w:val="both"/>
      </w:pPr>
    </w:p>
    <w:p w:rsidR="00C41501" w:rsidRPr="00FF5BA2" w:rsidRDefault="00C41501" w:rsidP="00C41501">
      <w:pPr>
        <w:jc w:val="both"/>
        <w:rPr>
          <w:b/>
        </w:rPr>
      </w:pPr>
      <w:r>
        <w:rPr>
          <w:b/>
        </w:rPr>
        <w:t>3</w:t>
      </w:r>
      <w:r w:rsidRPr="00A64A1D">
        <w:rPr>
          <w:b/>
        </w:rPr>
        <w:t>.4 Λογικές απαιτήσεις Βάσης δεδομένων</w:t>
      </w:r>
    </w:p>
    <w:p w:rsidR="002721F6" w:rsidRDefault="002721F6" w:rsidP="00C41501">
      <w:pPr>
        <w:spacing w:after="120" w:line="360" w:lineRule="auto"/>
        <w:jc w:val="both"/>
      </w:pPr>
    </w:p>
    <w:p w:rsidR="00C41501" w:rsidRDefault="00C41501" w:rsidP="00C41501">
      <w:pPr>
        <w:spacing w:after="120" w:line="360" w:lineRule="auto"/>
        <w:jc w:val="both"/>
      </w:pPr>
      <w:r>
        <w:t>Η βά</w:t>
      </w:r>
      <w:r w:rsidR="009C4F9D">
        <w:t xml:space="preserve">ση δεδομένων που υπάρχει, </w:t>
      </w:r>
      <w:r w:rsidR="007072B9">
        <w:t>συγκρατεί</w:t>
      </w:r>
      <w:r w:rsidR="009C4F9D">
        <w:t xml:space="preserve"> τα δεδομένα των στελεχών του στρατοπέδου </w:t>
      </w:r>
      <w:r w:rsidR="009C4F9D">
        <w:rPr>
          <w:lang w:val="en-US"/>
        </w:rPr>
        <w:t>BMH</w:t>
      </w:r>
      <w:r w:rsidR="009C4F9D">
        <w:t xml:space="preserve"> σε πίνακες. Ο διαχειριστής έχει πρόσβαση σε όλες τις λειτουργίες της βάσης ενώ τα στελέχη </w:t>
      </w:r>
      <w:r w:rsidR="00A52693">
        <w:t>μόνο</w:t>
      </w:r>
      <w:r w:rsidR="009C4F9D">
        <w:t xml:space="preserve"> σε μερικές από αυτές.</w:t>
      </w:r>
      <w:r w:rsidR="006368A4">
        <w:t xml:space="preserve"> Το σύστημα θα επιτρέπει </w:t>
      </w:r>
      <w:r w:rsidR="000C507B">
        <w:t xml:space="preserve">την ανάγνωση και </w:t>
      </w:r>
      <w:r w:rsidR="006368A4">
        <w:t xml:space="preserve">την καταχώρηση κάποιων πληροφοριών στην βάση από τους χρήστες, </w:t>
      </w:r>
      <w:r w:rsidR="000C507B">
        <w:t>(</w:t>
      </w:r>
      <w:r w:rsidR="006368A4">
        <w:t xml:space="preserve">όταν επεξεργάζονται τα προσωπικά τους στοιχεία </w:t>
      </w:r>
      <w:r w:rsidR="000C507B">
        <w:t>η όταν αιτούνται άδεια/απαλλαγή) εφόσον έχουν εξουσιοδότηση.</w:t>
      </w:r>
    </w:p>
    <w:p w:rsidR="00603091" w:rsidRDefault="00603091">
      <w:pPr>
        <w:spacing w:after="160" w:line="259" w:lineRule="auto"/>
      </w:pPr>
      <w:r>
        <w:br w:type="page"/>
      </w:r>
    </w:p>
    <w:p w:rsidR="00603091" w:rsidRPr="00603091" w:rsidRDefault="00603091" w:rsidP="00603091">
      <w:pPr>
        <w:spacing w:line="360" w:lineRule="auto"/>
        <w:jc w:val="both"/>
        <w:rPr>
          <w:rStyle w:val="SubtleReference"/>
          <w:b/>
          <w:sz w:val="36"/>
          <w:szCs w:val="36"/>
        </w:rPr>
      </w:pPr>
      <w:r w:rsidRPr="00603091">
        <w:rPr>
          <w:rStyle w:val="SubtleReference"/>
          <w:b/>
          <w:sz w:val="36"/>
          <w:szCs w:val="36"/>
        </w:rPr>
        <w:lastRenderedPageBreak/>
        <w:t>Κεφάλαιο 4</w:t>
      </w:r>
    </w:p>
    <w:p w:rsidR="00603091" w:rsidRPr="00603091" w:rsidRDefault="00603091" w:rsidP="00603091">
      <w:pPr>
        <w:spacing w:line="360" w:lineRule="auto"/>
        <w:jc w:val="both"/>
        <w:rPr>
          <w:rStyle w:val="SubtleReference"/>
          <w:b/>
          <w:sz w:val="36"/>
          <w:szCs w:val="36"/>
        </w:rPr>
      </w:pPr>
    </w:p>
    <w:p w:rsidR="00603091" w:rsidRPr="00603091" w:rsidRDefault="00603091" w:rsidP="00603091">
      <w:pPr>
        <w:spacing w:after="160" w:line="259" w:lineRule="auto"/>
        <w:rPr>
          <w:rStyle w:val="SubtleReference"/>
          <w:rFonts w:eastAsia="Calibri"/>
          <w:b/>
          <w:sz w:val="36"/>
          <w:szCs w:val="36"/>
        </w:rPr>
      </w:pPr>
      <w:r w:rsidRPr="00603091">
        <w:rPr>
          <w:rStyle w:val="SubtleReference"/>
          <w:rFonts w:eastAsia="Calibri"/>
          <w:b/>
          <w:sz w:val="36"/>
          <w:szCs w:val="36"/>
        </w:rPr>
        <w:t>Προδιαγραφές Συστήματος</w:t>
      </w:r>
    </w:p>
    <w:p w:rsidR="00603091" w:rsidRPr="00603091" w:rsidRDefault="00603091" w:rsidP="00603091">
      <w:pPr>
        <w:tabs>
          <w:tab w:val="left" w:pos="7905"/>
        </w:tabs>
        <w:spacing w:line="360" w:lineRule="auto"/>
        <w:jc w:val="both"/>
        <w:rPr>
          <w:rStyle w:val="SubtleReference"/>
        </w:rPr>
      </w:pPr>
      <w:r w:rsidRPr="00603091">
        <w:rPr>
          <w:rStyle w:val="SubtleReference"/>
        </w:rPr>
        <w:tab/>
      </w:r>
    </w:p>
    <w:p w:rsidR="00603091" w:rsidRPr="00603091" w:rsidRDefault="00603091" w:rsidP="00603091">
      <w:pPr>
        <w:pBdr>
          <w:bottom w:val="single" w:sz="12" w:space="1" w:color="auto"/>
        </w:pBdr>
        <w:spacing w:line="360" w:lineRule="auto"/>
        <w:jc w:val="both"/>
        <w:rPr>
          <w:rStyle w:val="SubtleReference"/>
        </w:rPr>
      </w:pPr>
    </w:p>
    <w:p w:rsidR="00603091" w:rsidRPr="00603091" w:rsidRDefault="00603091" w:rsidP="00603091">
      <w:pPr>
        <w:spacing w:line="360" w:lineRule="auto"/>
        <w:jc w:val="both"/>
        <w:rPr>
          <w:rStyle w:val="SubtleReference"/>
        </w:rPr>
      </w:pPr>
    </w:p>
    <w:p w:rsidR="00603091" w:rsidRPr="00491D17" w:rsidRDefault="00F9395B" w:rsidP="00603091">
      <w:pPr>
        <w:spacing w:line="360" w:lineRule="auto"/>
        <w:jc w:val="both"/>
        <w:rPr>
          <w:rStyle w:val="SubtleReference"/>
        </w:rPr>
      </w:pPr>
      <w:r>
        <w:rPr>
          <w:rStyle w:val="SubtleReference"/>
        </w:rPr>
        <w:t>4.1 Εισαγωγή</w:t>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t>25</w:t>
      </w:r>
    </w:p>
    <w:p w:rsidR="00603091" w:rsidRPr="00491D17" w:rsidRDefault="00603091" w:rsidP="00603091">
      <w:pPr>
        <w:spacing w:line="360" w:lineRule="auto"/>
        <w:jc w:val="both"/>
        <w:rPr>
          <w:rStyle w:val="SubtleReference"/>
        </w:rPr>
      </w:pPr>
      <w:r w:rsidRPr="00491D17">
        <w:rPr>
          <w:rStyle w:val="SubtleReference"/>
        </w:rPr>
        <w:t>4.2  Διαγράμ</w:t>
      </w:r>
      <w:r w:rsidR="00F9395B">
        <w:rPr>
          <w:rStyle w:val="SubtleReference"/>
        </w:rPr>
        <w:t>ματα Ροής Δεδομένων (DFD)</w:t>
      </w:r>
      <w:r w:rsidR="00F9395B">
        <w:rPr>
          <w:rStyle w:val="SubtleReference"/>
        </w:rPr>
        <w:tab/>
      </w:r>
      <w:r w:rsidR="00F9395B">
        <w:rPr>
          <w:rStyle w:val="SubtleReference"/>
        </w:rPr>
        <w:tab/>
      </w:r>
      <w:r w:rsidR="00F9395B">
        <w:rPr>
          <w:rStyle w:val="SubtleReference"/>
        </w:rPr>
        <w:tab/>
      </w:r>
      <w:r w:rsidR="00F9395B">
        <w:rPr>
          <w:rStyle w:val="SubtleReference"/>
        </w:rPr>
        <w:tab/>
      </w:r>
      <w:r w:rsidR="00F9395B">
        <w:rPr>
          <w:rStyle w:val="SubtleReference"/>
        </w:rPr>
        <w:tab/>
        <w:t>27</w:t>
      </w:r>
    </w:p>
    <w:p w:rsidR="00603091" w:rsidRPr="00491D17" w:rsidRDefault="00603091" w:rsidP="00603091">
      <w:pPr>
        <w:pBdr>
          <w:bottom w:val="single" w:sz="12" w:space="1" w:color="auto"/>
        </w:pBdr>
        <w:spacing w:line="360" w:lineRule="auto"/>
        <w:jc w:val="both"/>
        <w:rPr>
          <w:rStyle w:val="SubtleReference"/>
        </w:rPr>
      </w:pPr>
      <w:r w:rsidRPr="00491D17">
        <w:rPr>
          <w:rStyle w:val="SubtleReference"/>
        </w:rPr>
        <w:t>4.3 Αντ</w:t>
      </w:r>
      <w:r w:rsidR="00F9395B">
        <w:rPr>
          <w:rStyle w:val="SubtleReference"/>
        </w:rPr>
        <w:t>ικειμενοστραφής Ανάλυση</w:t>
      </w:r>
      <w:r w:rsidR="00F9395B">
        <w:rPr>
          <w:rStyle w:val="SubtleReference"/>
        </w:rPr>
        <w:tab/>
      </w:r>
      <w:r w:rsidR="00F9395B">
        <w:rPr>
          <w:rStyle w:val="SubtleReference"/>
        </w:rPr>
        <w:tab/>
      </w:r>
      <w:r w:rsidR="00F9395B">
        <w:rPr>
          <w:rStyle w:val="SubtleReference"/>
        </w:rPr>
        <w:tab/>
      </w:r>
      <w:r w:rsidR="00F9395B">
        <w:rPr>
          <w:rStyle w:val="SubtleReference"/>
        </w:rPr>
        <w:tab/>
      </w:r>
      <w:r w:rsidR="00F9395B">
        <w:rPr>
          <w:rStyle w:val="SubtleReference"/>
        </w:rPr>
        <w:tab/>
      </w:r>
      <w:r w:rsidR="00F9395B">
        <w:rPr>
          <w:rStyle w:val="SubtleReference"/>
        </w:rPr>
        <w:tab/>
      </w:r>
      <w:r w:rsidR="00F9395B">
        <w:rPr>
          <w:rStyle w:val="SubtleReference"/>
        </w:rPr>
        <w:tab/>
        <w:t>32</w:t>
      </w:r>
    </w:p>
    <w:p w:rsidR="00603091" w:rsidRPr="00491D17" w:rsidRDefault="00603091" w:rsidP="00603091">
      <w:pPr>
        <w:pBdr>
          <w:bottom w:val="single" w:sz="12" w:space="1" w:color="auto"/>
        </w:pBdr>
        <w:spacing w:line="360" w:lineRule="auto"/>
        <w:jc w:val="both"/>
        <w:rPr>
          <w:rStyle w:val="SubtleReference"/>
        </w:rPr>
      </w:pPr>
      <w:r w:rsidRPr="00491D17">
        <w:rPr>
          <w:rStyle w:val="SubtleReference"/>
        </w:rPr>
        <w:t xml:space="preserve">4.3.1 </w:t>
      </w:r>
      <w:proofErr w:type="spellStart"/>
      <w:r w:rsidR="00491D17" w:rsidRPr="00491D17">
        <w:rPr>
          <w:rStyle w:val="SubtleReference"/>
        </w:rPr>
        <w:t>διαγραμματα</w:t>
      </w:r>
      <w:proofErr w:type="spellEnd"/>
      <w:r w:rsidR="00491D17" w:rsidRPr="00491D17">
        <w:rPr>
          <w:rStyle w:val="SubtleReference"/>
        </w:rPr>
        <w:t xml:space="preserve"> </w:t>
      </w:r>
      <w:proofErr w:type="spellStart"/>
      <w:r w:rsidR="00491D17" w:rsidRPr="00491D17">
        <w:rPr>
          <w:rStyle w:val="SubtleReference"/>
        </w:rPr>
        <w:t>περιπτωσησ</w:t>
      </w:r>
      <w:proofErr w:type="spellEnd"/>
      <w:r w:rsidR="00491D17" w:rsidRPr="00491D17">
        <w:rPr>
          <w:rStyle w:val="SubtleReference"/>
        </w:rPr>
        <w:t xml:space="preserve"> </w:t>
      </w:r>
      <w:proofErr w:type="spellStart"/>
      <w:r w:rsidR="00491D17" w:rsidRPr="00491D17">
        <w:rPr>
          <w:rStyle w:val="SubtleReference"/>
        </w:rPr>
        <w:t>χρησησ</w:t>
      </w:r>
      <w:proofErr w:type="spellEnd"/>
      <w:r w:rsidR="00F9395B">
        <w:rPr>
          <w:rStyle w:val="SubtleReference"/>
        </w:rPr>
        <w:tab/>
      </w:r>
      <w:r w:rsidR="00F9395B">
        <w:rPr>
          <w:rStyle w:val="SubtleReference"/>
        </w:rPr>
        <w:tab/>
      </w:r>
      <w:r w:rsidR="00F9395B">
        <w:rPr>
          <w:rStyle w:val="SubtleReference"/>
        </w:rPr>
        <w:tab/>
      </w:r>
      <w:r w:rsidR="00F9395B">
        <w:rPr>
          <w:rStyle w:val="SubtleReference"/>
        </w:rPr>
        <w:tab/>
      </w:r>
      <w:r w:rsidR="00F9395B">
        <w:rPr>
          <w:rStyle w:val="SubtleReference"/>
        </w:rPr>
        <w:tab/>
      </w:r>
      <w:r w:rsidR="00F9395B">
        <w:rPr>
          <w:rStyle w:val="SubtleReference"/>
        </w:rPr>
        <w:tab/>
        <w:t>33</w:t>
      </w:r>
    </w:p>
    <w:p w:rsidR="00603091" w:rsidRPr="00491D17" w:rsidRDefault="00603091" w:rsidP="00603091">
      <w:pPr>
        <w:pBdr>
          <w:bottom w:val="single" w:sz="12" w:space="1" w:color="auto"/>
        </w:pBdr>
        <w:spacing w:line="360" w:lineRule="auto"/>
        <w:jc w:val="both"/>
        <w:rPr>
          <w:rStyle w:val="SubtleReference"/>
        </w:rPr>
      </w:pPr>
      <w:r w:rsidRPr="00491D17">
        <w:rPr>
          <w:rStyle w:val="SubtleReference"/>
        </w:rPr>
        <w:t xml:space="preserve">4.3.2 </w:t>
      </w:r>
      <w:proofErr w:type="spellStart"/>
      <w:r w:rsidR="002157F6">
        <w:rPr>
          <w:rStyle w:val="SubtleReference"/>
        </w:rPr>
        <w:t>Διαγραμματα</w:t>
      </w:r>
      <w:proofErr w:type="spellEnd"/>
      <w:r w:rsidR="002157F6">
        <w:rPr>
          <w:rStyle w:val="SubtleReference"/>
        </w:rPr>
        <w:t xml:space="preserve"> </w:t>
      </w:r>
      <w:proofErr w:type="spellStart"/>
      <w:r w:rsidR="002157F6">
        <w:rPr>
          <w:rStyle w:val="SubtleReference"/>
        </w:rPr>
        <w:t>Περιπτωσησ</w:t>
      </w:r>
      <w:proofErr w:type="spellEnd"/>
      <w:r w:rsidR="002157F6">
        <w:rPr>
          <w:rStyle w:val="SubtleReference"/>
        </w:rPr>
        <w:t xml:space="preserve"> </w:t>
      </w:r>
      <w:proofErr w:type="spellStart"/>
      <w:r w:rsidR="002157F6">
        <w:rPr>
          <w:rStyle w:val="SubtleReference"/>
        </w:rPr>
        <w:t>χρησησ</w:t>
      </w:r>
      <w:proofErr w:type="spellEnd"/>
      <w:r w:rsidR="00F9395B">
        <w:rPr>
          <w:rStyle w:val="SubtleReference"/>
        </w:rPr>
        <w:tab/>
      </w:r>
      <w:r w:rsidR="00F9395B">
        <w:rPr>
          <w:rStyle w:val="SubtleReference"/>
        </w:rPr>
        <w:tab/>
      </w:r>
      <w:r w:rsidR="00F9395B">
        <w:rPr>
          <w:rStyle w:val="SubtleReference"/>
        </w:rPr>
        <w:tab/>
      </w:r>
      <w:r w:rsidR="00F9395B">
        <w:rPr>
          <w:rStyle w:val="SubtleReference"/>
        </w:rPr>
        <w:tab/>
      </w:r>
      <w:r w:rsidR="00F9395B">
        <w:rPr>
          <w:rStyle w:val="SubtleReference"/>
        </w:rPr>
        <w:tab/>
      </w:r>
      <w:r w:rsidR="00F9395B">
        <w:rPr>
          <w:rStyle w:val="SubtleReference"/>
        </w:rPr>
        <w:tab/>
        <w:t>35</w:t>
      </w:r>
    </w:p>
    <w:p w:rsidR="00603091" w:rsidRPr="00491D17" w:rsidRDefault="00603091" w:rsidP="00603091">
      <w:pPr>
        <w:pBdr>
          <w:bottom w:val="single" w:sz="12" w:space="1" w:color="auto"/>
        </w:pBdr>
        <w:spacing w:line="360" w:lineRule="auto"/>
        <w:jc w:val="both"/>
        <w:rPr>
          <w:rStyle w:val="SubtleReference"/>
        </w:rPr>
      </w:pPr>
      <w:r w:rsidRPr="00491D17">
        <w:rPr>
          <w:rStyle w:val="SubtleReference"/>
        </w:rPr>
        <w:t xml:space="preserve">4.3.3 </w:t>
      </w:r>
      <w:proofErr w:type="spellStart"/>
      <w:r w:rsidR="00EB7E9E">
        <w:rPr>
          <w:rStyle w:val="SubtleReference"/>
        </w:rPr>
        <w:t>Διαγραμματα</w:t>
      </w:r>
      <w:proofErr w:type="spellEnd"/>
      <w:r w:rsidR="00EB7E9E">
        <w:rPr>
          <w:rStyle w:val="SubtleReference"/>
        </w:rPr>
        <w:t xml:space="preserve"> </w:t>
      </w:r>
      <w:proofErr w:type="spellStart"/>
      <w:r w:rsidR="00EB7E9E">
        <w:rPr>
          <w:rStyle w:val="SubtleReference"/>
        </w:rPr>
        <w:t>Συσχετισησ</w:t>
      </w:r>
      <w:proofErr w:type="spellEnd"/>
      <w:r w:rsidR="00EB7E9E">
        <w:rPr>
          <w:rStyle w:val="SubtleReference"/>
        </w:rPr>
        <w:t xml:space="preserve"> </w:t>
      </w:r>
      <w:proofErr w:type="spellStart"/>
      <w:r w:rsidR="00EB7E9E">
        <w:rPr>
          <w:rStyle w:val="SubtleReference"/>
        </w:rPr>
        <w:t>Οντοτητων</w:t>
      </w:r>
      <w:proofErr w:type="spellEnd"/>
      <w:r w:rsidR="00F9395B">
        <w:rPr>
          <w:rStyle w:val="SubtleReference"/>
        </w:rPr>
        <w:tab/>
      </w:r>
      <w:r w:rsidR="00F9395B">
        <w:rPr>
          <w:rStyle w:val="SubtleReference"/>
        </w:rPr>
        <w:tab/>
      </w:r>
      <w:r w:rsidR="00F9395B">
        <w:rPr>
          <w:rStyle w:val="SubtleReference"/>
        </w:rPr>
        <w:tab/>
      </w:r>
      <w:r w:rsidR="00F9395B">
        <w:rPr>
          <w:rStyle w:val="SubtleReference"/>
        </w:rPr>
        <w:tab/>
      </w:r>
      <w:r w:rsidR="00F9395B">
        <w:rPr>
          <w:rStyle w:val="SubtleReference"/>
        </w:rPr>
        <w:tab/>
        <w:t>38</w:t>
      </w:r>
    </w:p>
    <w:p w:rsidR="00FC0F2E" w:rsidRPr="00491D17" w:rsidRDefault="00FC0F2E" w:rsidP="00C41501">
      <w:pPr>
        <w:spacing w:after="120" w:line="360" w:lineRule="auto"/>
        <w:jc w:val="both"/>
        <w:rPr>
          <w:rStyle w:val="SubtleReference"/>
        </w:rPr>
      </w:pPr>
    </w:p>
    <w:p w:rsidR="006768E3" w:rsidRPr="00003154" w:rsidRDefault="006768E3" w:rsidP="006768E3">
      <w:pPr>
        <w:jc w:val="both"/>
        <w:rPr>
          <w:b/>
        </w:rPr>
      </w:pPr>
      <w:r w:rsidRPr="00003154">
        <w:rPr>
          <w:b/>
        </w:rPr>
        <w:t xml:space="preserve">4.1 </w:t>
      </w:r>
      <w:r w:rsidRPr="00D81FA7">
        <w:rPr>
          <w:b/>
        </w:rPr>
        <w:t>Εισαγωγή</w:t>
      </w:r>
    </w:p>
    <w:p w:rsidR="006768E3" w:rsidRPr="00003154" w:rsidRDefault="006768E3" w:rsidP="006768E3">
      <w:pPr>
        <w:jc w:val="both"/>
        <w:rPr>
          <w:b/>
        </w:rPr>
      </w:pPr>
    </w:p>
    <w:p w:rsidR="006768E3" w:rsidRDefault="006768E3" w:rsidP="006768E3">
      <w:pPr>
        <w:jc w:val="both"/>
        <w:rPr>
          <w:b/>
        </w:rPr>
      </w:pPr>
      <w:r w:rsidRPr="00003154">
        <w:rPr>
          <w:b/>
        </w:rPr>
        <w:t xml:space="preserve">4.1.1 </w:t>
      </w:r>
      <w:r w:rsidRPr="00D81FA7">
        <w:rPr>
          <w:b/>
        </w:rPr>
        <w:t>Σκοπός</w:t>
      </w:r>
    </w:p>
    <w:p w:rsidR="002721F6" w:rsidRPr="00491D17" w:rsidRDefault="002721F6" w:rsidP="000A076B">
      <w:pPr>
        <w:spacing w:line="360" w:lineRule="auto"/>
        <w:jc w:val="both"/>
      </w:pPr>
    </w:p>
    <w:p w:rsidR="006768E3" w:rsidRDefault="006768E3" w:rsidP="000A076B">
      <w:pPr>
        <w:spacing w:line="360" w:lineRule="auto"/>
        <w:jc w:val="both"/>
      </w:pPr>
      <w:r>
        <w:t xml:space="preserve">Η εξακρίβωση των αναγκών του πελάτη απαιτεί κάποια </w:t>
      </w:r>
      <w:r w:rsidR="00634369">
        <w:t>διαδικασία,</w:t>
      </w:r>
      <w:r w:rsidR="00CE58C9">
        <w:t xml:space="preserve"> </w:t>
      </w:r>
      <w:r>
        <w:t xml:space="preserve">που ακολουθεί την μεθοδολογία της </w:t>
      </w:r>
      <w:r w:rsidR="00634369">
        <w:t xml:space="preserve">τεχνολογίας λογισμικού. Αυτό επιτυγχάνεται </w:t>
      </w:r>
      <w:r>
        <w:t>με την κατασκευή διαγραμμάτων που επεξηγούν αναλυτικά τις διάφορες οπτικές του συστήματος.</w:t>
      </w:r>
    </w:p>
    <w:p w:rsidR="00634369" w:rsidRDefault="00634369" w:rsidP="000A076B">
      <w:pPr>
        <w:spacing w:line="360" w:lineRule="auto"/>
        <w:jc w:val="both"/>
      </w:pPr>
    </w:p>
    <w:p w:rsidR="00A458BD" w:rsidRDefault="006768E3" w:rsidP="000A076B">
      <w:pPr>
        <w:spacing w:line="360" w:lineRule="auto"/>
        <w:jc w:val="both"/>
      </w:pPr>
      <w:r>
        <w:t>Αναλύοντας τις απαιτήσεις του συστήματος από το προηγούμενο κεφάλαιο,</w:t>
      </w:r>
      <w:r w:rsidR="00634369">
        <w:t xml:space="preserve"> </w:t>
      </w:r>
      <w:r>
        <w:t xml:space="preserve">είμαστε σε θέση να προχωρήσουμε στην </w:t>
      </w:r>
      <w:r w:rsidR="00634369">
        <w:t>δημιουργία</w:t>
      </w:r>
      <w:r>
        <w:t xml:space="preserve"> των </w:t>
      </w:r>
      <w:r w:rsidR="00634369">
        <w:t>διαγραμμάτων, έτσι ώστε</w:t>
      </w:r>
      <w:r>
        <w:t xml:space="preserve"> να καθορίσουμε πιο συγκεκριμένα τις λειτουργίες του, </w:t>
      </w:r>
      <w:r w:rsidR="001F2AF2">
        <w:t>διαδικασία</w:t>
      </w:r>
      <w:r>
        <w:t xml:space="preserve"> που ευκολύνει παράλληλα τα επόμενα βήματα της Σχεδίασης και Υλοποίησης του συστήματος.</w:t>
      </w:r>
      <w:r w:rsidR="001F2AF2">
        <w:t xml:space="preserve"> </w:t>
      </w:r>
    </w:p>
    <w:p w:rsidR="00A458BD" w:rsidRDefault="00A458BD">
      <w:pPr>
        <w:spacing w:after="160" w:line="259" w:lineRule="auto"/>
      </w:pPr>
      <w:r>
        <w:br w:type="page"/>
      </w:r>
    </w:p>
    <w:p w:rsidR="00A458BD" w:rsidRDefault="00A458BD" w:rsidP="000A076B">
      <w:pPr>
        <w:spacing w:line="360" w:lineRule="auto"/>
        <w:jc w:val="both"/>
      </w:pPr>
    </w:p>
    <w:p w:rsidR="00040623" w:rsidRDefault="00040623" w:rsidP="000A076B">
      <w:pPr>
        <w:spacing w:line="360" w:lineRule="auto"/>
        <w:jc w:val="both"/>
      </w:pPr>
    </w:p>
    <w:p w:rsidR="001F2AF2" w:rsidRPr="00A458BD" w:rsidRDefault="00040623" w:rsidP="000A076B">
      <w:pPr>
        <w:spacing w:line="360" w:lineRule="auto"/>
        <w:jc w:val="both"/>
      </w:pPr>
      <w:r>
        <w:t xml:space="preserve">Οι </w:t>
      </w:r>
      <w:r w:rsidR="001F2AF2">
        <w:t>τύποι διαγραμμάτων</w:t>
      </w:r>
      <w:r>
        <w:t xml:space="preserve"> που συμπεριλαμβάνονται στο αρχείο αυτό είναι</w:t>
      </w:r>
      <w:r w:rsidR="00A458BD" w:rsidRPr="00A458BD">
        <w:t>:</w:t>
      </w:r>
    </w:p>
    <w:p w:rsidR="00040623" w:rsidRDefault="00040623" w:rsidP="00A458BD">
      <w:pPr>
        <w:pStyle w:val="ListParagraph"/>
        <w:numPr>
          <w:ilvl w:val="0"/>
          <w:numId w:val="5"/>
        </w:numPr>
        <w:spacing w:line="360" w:lineRule="auto"/>
        <w:jc w:val="both"/>
      </w:pPr>
      <w:r>
        <w:t>Διαγράμματα Ροής Δεδομένων</w:t>
      </w:r>
      <w:r w:rsidR="00A458BD" w:rsidRPr="00A458BD">
        <w:t xml:space="preserve"> (</w:t>
      </w:r>
      <w:r w:rsidR="00A458BD">
        <w:rPr>
          <w:lang w:val="en-US"/>
        </w:rPr>
        <w:t>Data</w:t>
      </w:r>
      <w:r w:rsidR="00A458BD" w:rsidRPr="00A458BD">
        <w:t xml:space="preserve"> </w:t>
      </w:r>
      <w:r w:rsidR="00A458BD">
        <w:rPr>
          <w:lang w:val="en-US"/>
        </w:rPr>
        <w:t>Flow</w:t>
      </w:r>
      <w:r w:rsidR="00A458BD" w:rsidRPr="00A458BD">
        <w:t xml:space="preserve"> </w:t>
      </w:r>
      <w:r w:rsidR="00A458BD">
        <w:rPr>
          <w:lang w:val="en-US"/>
        </w:rPr>
        <w:t>Diagrams</w:t>
      </w:r>
      <w:r w:rsidR="00A458BD" w:rsidRPr="00A458BD">
        <w:t>)</w:t>
      </w:r>
    </w:p>
    <w:p w:rsidR="006124A7" w:rsidRDefault="00A458BD" w:rsidP="00A458BD">
      <w:pPr>
        <w:pStyle w:val="ListParagraph"/>
        <w:numPr>
          <w:ilvl w:val="0"/>
          <w:numId w:val="5"/>
        </w:numPr>
        <w:spacing w:line="360" w:lineRule="auto"/>
        <w:jc w:val="both"/>
      </w:pPr>
      <w:r>
        <w:t>Περίπτωσης</w:t>
      </w:r>
      <w:r w:rsidR="006124A7">
        <w:t xml:space="preserve"> Χρήσης</w:t>
      </w:r>
      <w:r>
        <w:rPr>
          <w:lang w:val="en-US"/>
        </w:rPr>
        <w:t xml:space="preserve"> (Use Case)</w:t>
      </w:r>
    </w:p>
    <w:p w:rsidR="006124A7" w:rsidRDefault="00A458BD" w:rsidP="00A458BD">
      <w:pPr>
        <w:pStyle w:val="ListParagraph"/>
        <w:numPr>
          <w:ilvl w:val="0"/>
          <w:numId w:val="5"/>
        </w:numPr>
        <w:spacing w:line="360" w:lineRule="auto"/>
        <w:jc w:val="both"/>
      </w:pPr>
      <w:r>
        <w:t>Διαγράμματα Καταστάσεων</w:t>
      </w:r>
      <w:r w:rsidRPr="00404F4C">
        <w:t xml:space="preserve"> (</w:t>
      </w:r>
      <w:r w:rsidR="00404F4C">
        <w:rPr>
          <w:lang w:val="en-US"/>
        </w:rPr>
        <w:t>State</w:t>
      </w:r>
      <w:r w:rsidR="00404F4C" w:rsidRPr="00404F4C">
        <w:t xml:space="preserve"> </w:t>
      </w:r>
      <w:r w:rsidR="00404F4C">
        <w:rPr>
          <w:lang w:val="en-US"/>
        </w:rPr>
        <w:t>Chart</w:t>
      </w:r>
      <w:r w:rsidR="00404F4C" w:rsidRPr="00404F4C">
        <w:t xml:space="preserve"> </w:t>
      </w:r>
      <w:r w:rsidR="00404F4C">
        <w:rPr>
          <w:lang w:val="en-US"/>
        </w:rPr>
        <w:t>Diagrams</w:t>
      </w:r>
      <w:r w:rsidRPr="00404F4C">
        <w:t>)</w:t>
      </w:r>
    </w:p>
    <w:p w:rsidR="00A458BD" w:rsidRDefault="00404F4C" w:rsidP="00A458BD">
      <w:pPr>
        <w:pStyle w:val="ListParagraph"/>
        <w:numPr>
          <w:ilvl w:val="0"/>
          <w:numId w:val="5"/>
        </w:numPr>
        <w:spacing w:line="360" w:lineRule="auto"/>
        <w:jc w:val="both"/>
      </w:pPr>
      <w:r>
        <w:t>Συσχέτισης</w:t>
      </w:r>
      <w:r w:rsidR="00A458BD">
        <w:t xml:space="preserve"> Οντοτήτων</w:t>
      </w:r>
    </w:p>
    <w:p w:rsidR="0067493A" w:rsidRDefault="0067493A" w:rsidP="00404F4C">
      <w:pPr>
        <w:spacing w:line="360" w:lineRule="auto"/>
        <w:ind w:firstLine="360"/>
        <w:jc w:val="both"/>
      </w:pPr>
    </w:p>
    <w:p w:rsidR="006124A7" w:rsidRDefault="006453B3" w:rsidP="00404F4C">
      <w:pPr>
        <w:spacing w:line="360" w:lineRule="auto"/>
        <w:jc w:val="both"/>
      </w:pPr>
      <w:r>
        <w:t xml:space="preserve">Η κατασκευή των πιο πάνω διαγραμμάτων συμβάλουν στον καθορισμό </w:t>
      </w:r>
      <w:r w:rsidR="00CE58C9">
        <w:t xml:space="preserve">των </w:t>
      </w:r>
      <w:proofErr w:type="spellStart"/>
      <w:r w:rsidR="00CE58C9">
        <w:t>προδιαγραφων</w:t>
      </w:r>
      <w:proofErr w:type="spellEnd"/>
      <w:r w:rsidR="00CE58C9">
        <w:t xml:space="preserve"> με βάση τις απαιτήσεις του χρήστη και συγκεκριμενοποιούνται αρκετές ασάφειες που μπορεί να υπάρχουν</w:t>
      </w:r>
      <w:r w:rsidR="0085019D">
        <w:t xml:space="preserve"> όσο αναφορά στο τι ζητά ο πελάτης από το σύστημα.</w:t>
      </w:r>
    </w:p>
    <w:p w:rsidR="00492FE0" w:rsidRDefault="00492FE0" w:rsidP="00404F4C">
      <w:pPr>
        <w:spacing w:line="360" w:lineRule="auto"/>
        <w:jc w:val="both"/>
      </w:pPr>
    </w:p>
    <w:p w:rsidR="0067493A" w:rsidRDefault="0067493A" w:rsidP="00404F4C">
      <w:pPr>
        <w:spacing w:line="360" w:lineRule="auto"/>
        <w:jc w:val="both"/>
      </w:pPr>
    </w:p>
    <w:p w:rsidR="005F2C04" w:rsidRPr="00D81FA7" w:rsidRDefault="005F2C04" w:rsidP="005F2C04">
      <w:pPr>
        <w:jc w:val="both"/>
        <w:rPr>
          <w:b/>
        </w:rPr>
      </w:pPr>
      <w:r>
        <w:rPr>
          <w:b/>
        </w:rPr>
        <w:t>4</w:t>
      </w:r>
      <w:r w:rsidRPr="00D81FA7">
        <w:rPr>
          <w:b/>
        </w:rPr>
        <w:t xml:space="preserve">.1.2 Αποδέκτες  </w:t>
      </w:r>
    </w:p>
    <w:p w:rsidR="00492FE0" w:rsidRDefault="00492FE0" w:rsidP="00404F4C">
      <w:pPr>
        <w:spacing w:line="360" w:lineRule="auto"/>
        <w:jc w:val="both"/>
      </w:pPr>
    </w:p>
    <w:p w:rsidR="005F2C04" w:rsidRDefault="005F2C04" w:rsidP="00404F4C">
      <w:pPr>
        <w:spacing w:line="360" w:lineRule="auto"/>
        <w:jc w:val="both"/>
      </w:pPr>
      <w:r>
        <w:t xml:space="preserve">Το παρόν έγγραφο θα πρέπει να είναι κατανοητό για τους </w:t>
      </w:r>
      <w:r w:rsidR="001E7F43">
        <w:t>μελλοντικούς</w:t>
      </w:r>
      <w:r>
        <w:t xml:space="preserve"> χρήστες το</w:t>
      </w:r>
      <w:r w:rsidR="001E7F43">
        <w:t>υ συστήματος και θα παραδοθεί στα πλαίσια της διπλωματικής μου εργασίας.</w:t>
      </w:r>
    </w:p>
    <w:p w:rsidR="0022754E" w:rsidRDefault="0022754E" w:rsidP="00404F4C">
      <w:pPr>
        <w:spacing w:line="360" w:lineRule="auto"/>
        <w:jc w:val="both"/>
      </w:pPr>
    </w:p>
    <w:p w:rsidR="0067493A" w:rsidRDefault="0067493A" w:rsidP="00404F4C">
      <w:pPr>
        <w:spacing w:line="360" w:lineRule="auto"/>
        <w:jc w:val="both"/>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A52693" w:rsidRDefault="00A52693" w:rsidP="0022754E">
      <w:pPr>
        <w:jc w:val="both"/>
        <w:rPr>
          <w:b/>
        </w:rPr>
      </w:pPr>
    </w:p>
    <w:p w:rsidR="0022754E" w:rsidRDefault="0022754E" w:rsidP="0022754E">
      <w:pPr>
        <w:jc w:val="both"/>
        <w:rPr>
          <w:b/>
        </w:rPr>
      </w:pPr>
      <w:r>
        <w:rPr>
          <w:b/>
        </w:rPr>
        <w:t>4</w:t>
      </w:r>
      <w:r w:rsidRPr="00D81FA7">
        <w:rPr>
          <w:b/>
        </w:rPr>
        <w:t>.2 Διαγράμματα Ροής Δεδομένων (DFD)</w:t>
      </w:r>
    </w:p>
    <w:p w:rsidR="0022754E" w:rsidRDefault="0022754E" w:rsidP="0022754E"/>
    <w:p w:rsidR="0022754E" w:rsidRPr="00D51E69" w:rsidRDefault="00D51E69" w:rsidP="00404F4C">
      <w:pPr>
        <w:spacing w:line="360" w:lineRule="auto"/>
        <w:jc w:val="both"/>
      </w:pPr>
      <w:r w:rsidRPr="00D51E69">
        <w:t>Ένα διάγραμμα ροής δεδομένων (</w:t>
      </w:r>
      <w:proofErr w:type="spellStart"/>
      <w:r w:rsidRPr="00D51E69">
        <w:t>data-flow</w:t>
      </w:r>
      <w:proofErr w:type="spellEnd"/>
      <w:r w:rsidRPr="00D51E69">
        <w:t xml:space="preserve"> </w:t>
      </w:r>
      <w:proofErr w:type="spellStart"/>
      <w:r w:rsidRPr="00D51E69">
        <w:t>diagram</w:t>
      </w:r>
      <w:proofErr w:type="spellEnd"/>
      <w:r w:rsidRPr="00D51E69">
        <w:t> ή DFD) είναι μια γραφική αναπαράσταση της "ροής" των δεδομένων διαμέσου ενός </w:t>
      </w:r>
      <w:hyperlink r:id="rId16" w:tooltip="Πληροφοριακό σύστημα" w:history="1">
        <w:r w:rsidRPr="00D51E69">
          <w:t>πληροφοριακού συστήματος</w:t>
        </w:r>
      </w:hyperlink>
      <w:r w:rsidRPr="00D51E69">
        <w:t>. Τα διαγράμματα αυτά μπορούν να χρησιμοποιηθούν επίσης για </w:t>
      </w:r>
      <w:proofErr w:type="spellStart"/>
      <w:r w:rsidR="00793DBD">
        <w:fldChar w:fldCharType="begin"/>
      </w:r>
      <w:r w:rsidR="00793DBD">
        <w:instrText xml:space="preserve"> HYPERLINK "https://el.wikipedia.org/w/index.php?title=%CE%9F%CF%80%CF%84%CE%B9%CE%BA%CE%BF%CF%80%CE%BF%CE%AF%CE%B7%CF%83%CE%B7_%CE%B4%CE%B5%CE%B4%CE%BF%CE%BC%CE%AD%CE%BD%CF%89%CE%BD&amp;action=edit&amp;redlink=1" \o "Οπτικοποίηση δεδομένων (δεν έχει γραφτεί ακόμα)" </w:instrText>
      </w:r>
      <w:r w:rsidR="00793DBD">
        <w:fldChar w:fldCharType="separate"/>
      </w:r>
      <w:r w:rsidRPr="00D51E69">
        <w:t>οπτικοποίηση</w:t>
      </w:r>
      <w:proofErr w:type="spellEnd"/>
      <w:r w:rsidR="00793DBD">
        <w:fldChar w:fldCharType="end"/>
      </w:r>
      <w:r w:rsidRPr="00D51E69">
        <w:t> της </w:t>
      </w:r>
      <w:hyperlink r:id="rId17" w:tooltip="Επεξεργασία δεδομένων" w:history="1">
        <w:r w:rsidRPr="00D51E69">
          <w:t>επεξεργασίας των δεδομένων</w:t>
        </w:r>
      </w:hyperlink>
      <w:r w:rsidRPr="00D51E69">
        <w:t xml:space="preserve"> (δομημένη σχεδίαση, </w:t>
      </w:r>
      <w:proofErr w:type="spellStart"/>
      <w:r w:rsidRPr="00D51E69">
        <w:t>structured</w:t>
      </w:r>
      <w:proofErr w:type="spellEnd"/>
      <w:r w:rsidRPr="00D51E69">
        <w:t xml:space="preserve"> </w:t>
      </w:r>
      <w:proofErr w:type="spellStart"/>
      <w:r w:rsidRPr="00D51E69">
        <w:t>design</w:t>
      </w:r>
      <w:proofErr w:type="spellEnd"/>
      <w:r w:rsidRPr="00D51E69">
        <w:t>).</w:t>
      </w:r>
    </w:p>
    <w:p w:rsidR="00D51E69" w:rsidRDefault="00D51E69" w:rsidP="00404F4C">
      <w:pPr>
        <w:spacing w:line="360" w:lineRule="auto"/>
        <w:jc w:val="both"/>
        <w:rPr>
          <w:rFonts w:ascii="Arial" w:hAnsi="Arial" w:cs="Arial"/>
          <w:color w:val="222222"/>
          <w:sz w:val="21"/>
          <w:szCs w:val="21"/>
          <w:shd w:val="clear" w:color="auto" w:fill="FFFFFF"/>
        </w:rPr>
      </w:pPr>
    </w:p>
    <w:p w:rsidR="00D51E69" w:rsidRDefault="00D51E69" w:rsidP="00D51E69">
      <w:pPr>
        <w:tabs>
          <w:tab w:val="left" w:pos="2490"/>
        </w:tabs>
        <w:spacing w:line="360" w:lineRule="auto"/>
        <w:ind w:left="1440"/>
        <w:rPr>
          <w:b/>
          <w:u w:val="single"/>
        </w:rPr>
      </w:pPr>
    </w:p>
    <w:p w:rsidR="00D51E69" w:rsidRDefault="00D51E69" w:rsidP="00D51E69">
      <w:pPr>
        <w:tabs>
          <w:tab w:val="left" w:pos="2490"/>
        </w:tabs>
        <w:spacing w:line="360" w:lineRule="auto"/>
      </w:pPr>
      <w:r>
        <w:rPr>
          <w:noProof/>
          <w:lang w:val="en-US" w:eastAsia="en-US"/>
        </w:rPr>
        <mc:AlternateContent>
          <mc:Choice Requires="wps">
            <w:drawing>
              <wp:anchor distT="0" distB="0" distL="114300" distR="114300" simplePos="0" relativeHeight="251654144" behindDoc="0" locked="0" layoutInCell="1" allowOverlap="1" wp14:anchorId="44F1ABA2" wp14:editId="06522F96">
                <wp:simplePos x="0" y="0"/>
                <wp:positionH relativeFrom="column">
                  <wp:posOffset>895350</wp:posOffset>
                </wp:positionH>
                <wp:positionV relativeFrom="paragraph">
                  <wp:posOffset>8260715</wp:posOffset>
                </wp:positionV>
                <wp:extent cx="1152525" cy="683260"/>
                <wp:effectExtent l="0" t="254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683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581190" w:rsidRDefault="008D228E" w:rsidP="00D51E69">
                            <w:pPr>
                              <w:rPr>
                                <w:color w:val="1F497D"/>
                                <w:lang w:val="en-GB"/>
                              </w:rPr>
                            </w:pPr>
                            <w:r w:rsidRPr="00581190">
                              <w:rPr>
                                <w:color w:val="1F497D"/>
                              </w:rPr>
                              <w:t>Σχήμα 4.2.1</w:t>
                            </w:r>
                            <w:r>
                              <w:rPr>
                                <w:color w:val="1F497D"/>
                              </w:rPr>
                              <w:t xml:space="preserve"> Εξωτερικοί πράκτορε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F1ABA2" id="Text Box 3" o:spid="_x0000_s1029" type="#_x0000_t202" style="position:absolute;margin-left:70.5pt;margin-top:650.45pt;width:90.75pt;height:53.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" filled="f" stroked="f">
                <v:textbox>
                  <w:txbxContent>
                    <w:p w:rsidR="008D228E" w:rsidRPr="00581190" w:rsidRDefault="008D228E" w:rsidP="00D51E69">
                      <w:pPr>
                        <w:rPr>
                          <w:color w:val="1F497D"/>
                          <w:lang w:val="en-GB"/>
                        </w:rPr>
                      </w:pPr>
                      <w:r w:rsidRPr="00581190">
                        <w:rPr>
                          <w:color w:val="1F497D"/>
                        </w:rPr>
                        <w:t>Σχήμα 4.2.1</w:t>
                      </w:r>
                      <w:r>
                        <w:rPr>
                          <w:color w:val="1F497D"/>
                        </w:rPr>
                        <w:t xml:space="preserve"> Εξωτερικοί πράκτορες</w:t>
                      </w:r>
                    </w:p>
                  </w:txbxContent>
                </v:textbox>
              </v:shape>
            </w:pict>
          </mc:Fallback>
        </mc:AlternateContent>
      </w:r>
      <w:r w:rsidRPr="00D51E69">
        <w:rPr>
          <w:b/>
          <w:u w:val="single"/>
        </w:rPr>
        <w:t>Εξωτερικοί πράκτορες</w:t>
      </w:r>
      <w:r>
        <w:t xml:space="preserve">. </w:t>
      </w:r>
      <w:r w:rsidRPr="002B5D14">
        <w:t xml:space="preserve">Καθορίζουν τα σύνορα του συστήματος. Μπορούν να </w:t>
      </w:r>
      <w:r>
        <w:t xml:space="preserve">     </w:t>
      </w:r>
      <w:r w:rsidRPr="002B5D14">
        <w:t xml:space="preserve">είναι πρόσωπα,  </w:t>
      </w:r>
      <w:r>
        <w:t xml:space="preserve"> </w:t>
      </w:r>
      <w:r w:rsidRPr="002B5D14">
        <w:t xml:space="preserve">μονάδες του οργανισμού, κάποιο άλλο σύστημα ή άλλοι </w:t>
      </w:r>
      <w:r>
        <w:t xml:space="preserve">   </w:t>
      </w:r>
      <w:r w:rsidRPr="002B5D14">
        <w:t xml:space="preserve">οργανισμοί οι οποίοι </w:t>
      </w:r>
      <w:proofErr w:type="spellStart"/>
      <w:r w:rsidRPr="002B5D14">
        <w:t>αλληλεπιδρούν</w:t>
      </w:r>
      <w:proofErr w:type="spellEnd"/>
      <w:r w:rsidRPr="002B5D14">
        <w:t xml:space="preserve"> με το σύστημά μας ανταλλάσσοντας δεδομένα – είτε για είσοδο είτε για έξοδο είτε και τα δύο.</w:t>
      </w:r>
    </w:p>
    <w:p w:rsidR="00D51E69" w:rsidRDefault="00D51E69" w:rsidP="00D51E69">
      <w:pPr>
        <w:tabs>
          <w:tab w:val="left" w:pos="2670"/>
        </w:tabs>
        <w:spacing w:line="360" w:lineRule="auto"/>
        <w:jc w:val="both"/>
      </w:pPr>
      <w:r w:rsidRPr="00D51E69">
        <w:rPr>
          <w:b/>
          <w:noProof/>
          <w:u w:val="single"/>
          <w:lang w:val="en-US" w:eastAsia="en-US"/>
        </w:rPr>
        <mc:AlternateContent>
          <mc:Choice Requires="wps">
            <w:drawing>
              <wp:anchor distT="0" distB="0" distL="114300" distR="114300" simplePos="0" relativeHeight="251653120" behindDoc="0" locked="0" layoutInCell="1" allowOverlap="1" wp14:anchorId="133DC6B2" wp14:editId="43FC5735">
                <wp:simplePos x="0" y="0"/>
                <wp:positionH relativeFrom="margin">
                  <wp:align>center</wp:align>
                </wp:positionH>
                <wp:positionV relativeFrom="paragraph">
                  <wp:posOffset>240030</wp:posOffset>
                </wp:positionV>
                <wp:extent cx="1200150" cy="638175"/>
                <wp:effectExtent l="19050" t="19050" r="19050" b="28575"/>
                <wp:wrapSquare wrapText="bothSides"/>
                <wp:docPr id="2" name="Rectangle 2"/>
                <wp:cNvGraphicFramePr/>
                <a:graphic xmlns:a="http://schemas.openxmlformats.org/drawingml/2006/main">
                  <a:graphicData uri="http://schemas.microsoft.com/office/word/2010/wordprocessingShape">
                    <wps:wsp>
                      <wps:cNvSpPr/>
                      <wps:spPr>
                        <a:xfrm>
                          <a:off x="0" y="0"/>
                          <a:ext cx="1200150" cy="638175"/>
                        </a:xfrm>
                        <a:prstGeom prst="rect">
                          <a:avLst/>
                        </a:prstGeom>
                        <a:ln w="31750"/>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67F76B" id="Rectangle 2" o:spid="_x0000_s1026" style="position:absolute;margin-left:0;margin-top:18.9pt;width:94.5pt;height:50.25pt;z-index:2516531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" fillcolor="white [3201]" strokecolor="#ffc000 [3207]" strokeweight="2.5pt">
                <w10:wrap type="square" anchorx="margin"/>
              </v:rect>
            </w:pict>
          </mc:Fallback>
        </mc:AlternateContent>
      </w:r>
    </w:p>
    <w:p w:rsidR="00D51E69" w:rsidRPr="00D51E69" w:rsidRDefault="00D51E69" w:rsidP="00D51E69"/>
    <w:p w:rsidR="00D51E69" w:rsidRPr="00D51E69" w:rsidRDefault="00D51E69" w:rsidP="00D51E69"/>
    <w:p w:rsidR="00D51E69" w:rsidRPr="00D51E69" w:rsidRDefault="00D51E69" w:rsidP="00D51E69"/>
    <w:p w:rsidR="00D51E69" w:rsidRPr="00D51E69" w:rsidRDefault="00D51E69" w:rsidP="00D51E69"/>
    <w:p w:rsidR="00D51E69" w:rsidRPr="00D51E69" w:rsidRDefault="00D51E69" w:rsidP="00D51E69">
      <w:r>
        <w:rPr>
          <w:b/>
          <w:noProof/>
          <w:u w:val="single"/>
          <w:lang w:val="en-US" w:eastAsia="en-US"/>
        </w:rPr>
        <mc:AlternateContent>
          <mc:Choice Requires="wps">
            <w:drawing>
              <wp:anchor distT="0" distB="0" distL="114300" distR="114300" simplePos="0" relativeHeight="251659264" behindDoc="0" locked="0" layoutInCell="1" allowOverlap="1" wp14:anchorId="41F54D0C" wp14:editId="7A99AD48">
                <wp:simplePos x="0" y="0"/>
                <wp:positionH relativeFrom="margin">
                  <wp:align>center</wp:align>
                </wp:positionH>
                <wp:positionV relativeFrom="paragraph">
                  <wp:posOffset>9525</wp:posOffset>
                </wp:positionV>
                <wp:extent cx="2486025" cy="266700"/>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60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581190" w:rsidRDefault="008D228E" w:rsidP="00D51E69">
                            <w:pPr>
                              <w:rPr>
                                <w:color w:val="1F497D"/>
                                <w:lang w:val="en-GB"/>
                              </w:rPr>
                            </w:pPr>
                            <w:r w:rsidRPr="00581190">
                              <w:rPr>
                                <w:color w:val="1F497D"/>
                              </w:rPr>
                              <w:t>Σχήμα 4.2.1</w:t>
                            </w:r>
                            <w:r>
                              <w:rPr>
                                <w:color w:val="1F497D"/>
                              </w:rPr>
                              <w:t xml:space="preserve"> Εξωτερικοί πράκτορε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F54D0C" id="Text Box 8" o:spid="_x0000_s1030" type="#_x0000_t202" style="position:absolute;margin-left:0;margin-top:.75pt;width:195.75pt;height:21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" filled="f" stroked="f">
                <v:textbox>
                  <w:txbxContent>
                    <w:p w:rsidR="008D228E" w:rsidRPr="00581190" w:rsidRDefault="008D228E" w:rsidP="00D51E69">
                      <w:pPr>
                        <w:rPr>
                          <w:color w:val="1F497D"/>
                          <w:lang w:val="en-GB"/>
                        </w:rPr>
                      </w:pPr>
                      <w:r w:rsidRPr="00581190">
                        <w:rPr>
                          <w:color w:val="1F497D"/>
                        </w:rPr>
                        <w:t>Σχήμα 4.2.1</w:t>
                      </w:r>
                      <w:r>
                        <w:rPr>
                          <w:color w:val="1F497D"/>
                        </w:rPr>
                        <w:t xml:space="preserve"> Εξωτερικοί πράκτορες</w:t>
                      </w:r>
                    </w:p>
                  </w:txbxContent>
                </v:textbox>
                <w10:wrap anchorx="margin"/>
              </v:shape>
            </w:pict>
          </mc:Fallback>
        </mc:AlternateContent>
      </w:r>
    </w:p>
    <w:p w:rsidR="00D51E69" w:rsidRPr="00D51E69" w:rsidRDefault="00D51E69" w:rsidP="00D51E69"/>
    <w:p w:rsidR="00D51E69" w:rsidRPr="00D51E69" w:rsidRDefault="00D51E69" w:rsidP="00D51E69"/>
    <w:p w:rsidR="00D51E69" w:rsidRDefault="00D51E69" w:rsidP="00D51E69"/>
    <w:p w:rsidR="00D51E69" w:rsidRDefault="00D51E69" w:rsidP="00D51E69"/>
    <w:p w:rsidR="00D51E69" w:rsidRPr="002B5D14" w:rsidRDefault="00891ACD" w:rsidP="00D51E69">
      <w:pPr>
        <w:tabs>
          <w:tab w:val="left" w:pos="2490"/>
        </w:tabs>
        <w:spacing w:line="360" w:lineRule="auto"/>
        <w:jc w:val="both"/>
      </w:pPr>
      <w:r>
        <w:rPr>
          <w:b/>
          <w:bCs/>
          <w:u w:val="single"/>
        </w:rPr>
        <w:t>Διαδικασία</w:t>
      </w:r>
      <w:r w:rsidR="00D51E69">
        <w:rPr>
          <w:bCs/>
        </w:rPr>
        <w:t xml:space="preserve">  Οι διαδικασίες είναι υπεύθυνες για την εκτέλεση κάποιων εντολών και παραγωγή ενός αποτελέσματος, δηλαδή </w:t>
      </w:r>
      <w:r w:rsidR="00D51E69">
        <w:t>δ</w:t>
      </w:r>
      <w:r w:rsidR="00D51E69" w:rsidRPr="002B5D14">
        <w:rPr>
          <w:bCs/>
        </w:rPr>
        <w:t>έχονται κάποια δεδομένα ως είσοδο και παράγουν άλλα δεδομένα ως έξοδο</w:t>
      </w:r>
      <w:r w:rsidR="00D51E69">
        <w:rPr>
          <w:bCs/>
        </w:rPr>
        <w:t>.</w:t>
      </w:r>
      <w:r w:rsidR="00D51E69">
        <w:t xml:space="preserve"> </w:t>
      </w:r>
      <w:r w:rsidR="00D51E69">
        <w:rPr>
          <w:bCs/>
        </w:rPr>
        <w:t>Η διαδικασία έχει τ</w:t>
      </w:r>
      <w:r w:rsidR="00D51E69" w:rsidRPr="002B5D14">
        <w:rPr>
          <w:bCs/>
        </w:rPr>
        <w:t>ουλάχιστον ένα βέλος εισερχόμενης ροής δεδομένων (μια διαδικασία δεν μπορεί να παράγει πληροφορίες χωρίς είσοδο)</w:t>
      </w:r>
      <w:r w:rsidR="00D51E69">
        <w:rPr>
          <w:bCs/>
        </w:rPr>
        <w:t xml:space="preserve"> και </w:t>
      </w:r>
      <w:r w:rsidR="00D51E69">
        <w:t xml:space="preserve"> </w:t>
      </w:r>
      <w:r w:rsidR="00D51E69">
        <w:rPr>
          <w:bCs/>
        </w:rPr>
        <w:t>τ</w:t>
      </w:r>
      <w:r w:rsidR="00D51E69" w:rsidRPr="002B5D14">
        <w:rPr>
          <w:bCs/>
        </w:rPr>
        <w:t>ουλάχιστον ένα βέλος εξερχόμενης ροής δεδομένων (μια διαδικασία η οποία δεν παράγει καθόλου πληροφορίες είναι πρακτικά αχρείαστη)</w:t>
      </w:r>
      <w:r w:rsidR="00D51E69">
        <w:rPr>
          <w:bCs/>
        </w:rPr>
        <w:t>.</w:t>
      </w:r>
    </w:p>
    <w:p w:rsidR="00437C56" w:rsidRDefault="00437C56" w:rsidP="00D51E69">
      <w:pPr>
        <w:tabs>
          <w:tab w:val="left" w:pos="1530"/>
        </w:tabs>
      </w:pPr>
      <w:r>
        <w:rPr>
          <w:noProof/>
          <w:lang w:val="en-US" w:eastAsia="en-US"/>
        </w:rPr>
        <mc:AlternateContent>
          <mc:Choice Requires="wps">
            <w:drawing>
              <wp:anchor distT="0" distB="0" distL="114300" distR="114300" simplePos="0" relativeHeight="251660288" behindDoc="0" locked="0" layoutInCell="1" allowOverlap="1">
                <wp:simplePos x="0" y="0"/>
                <wp:positionH relativeFrom="column">
                  <wp:posOffset>1295400</wp:posOffset>
                </wp:positionH>
                <wp:positionV relativeFrom="paragraph">
                  <wp:posOffset>7334250</wp:posOffset>
                </wp:positionV>
                <wp:extent cx="685800" cy="9525"/>
                <wp:effectExtent l="0" t="57150" r="38100" b="8572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580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7D4B9CBE" id="_x0000_t32" coordsize="21600,21600" o:spt="32" o:oned="t" path="m,l21600,21600e" filled="f">
                <v:path arrowok="t" fillok="f" o:connecttype="none"/>
                <o:lock v:ext="edit" shapetype="t"/>
              </v:shapetype>
              <v:shape id="Straight Arrow Connector 9" o:spid="_x0000_s1026" type="#_x0000_t32" style="position:absolute;margin-left:102pt;margin-top:577.5pt;width:54pt;height:.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" strokecolor="windowText" strokeweight=".5pt">
                <v:stroke endarrow="block" joinstyle="miter"/>
                <o:lock v:ext="edit" shapetype="f"/>
              </v:shape>
            </w:pict>
          </mc:Fallback>
        </mc:AlternateContent>
      </w:r>
      <w:r w:rsidR="00D51E69">
        <w:rPr>
          <w:noProof/>
          <w:lang w:val="en-US" w:eastAsia="en-US"/>
        </w:rPr>
        <mc:AlternateContent>
          <mc:Choice Requires="wps">
            <w:drawing>
              <wp:anchor distT="0" distB="0" distL="114300" distR="114300" simplePos="0" relativeHeight="251655168" behindDoc="0" locked="0" layoutInCell="1" allowOverlap="1" wp14:anchorId="761FF7EC" wp14:editId="43772034">
                <wp:simplePos x="0" y="0"/>
                <wp:positionH relativeFrom="margin">
                  <wp:align>center</wp:align>
                </wp:positionH>
                <wp:positionV relativeFrom="paragraph">
                  <wp:posOffset>1048385</wp:posOffset>
                </wp:positionV>
                <wp:extent cx="1733550" cy="295275"/>
                <wp:effectExtent l="0" t="0" r="0" b="952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D51E69" w:rsidRDefault="008D228E" w:rsidP="00D51E69">
                            <w:pPr>
                              <w:rPr>
                                <w:color w:val="1F497D"/>
                              </w:rPr>
                            </w:pPr>
                            <w:r>
                              <w:rPr>
                                <w:color w:val="1F497D"/>
                              </w:rPr>
                              <w:t>Σχήμα 4.2.2 Διαδικασία</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61FF7EC" id="Text Box 4" o:spid="_x0000_s1031" type="#_x0000_t202" style="position:absolute;margin-left:0;margin-top:82.55pt;width:136.5pt;height:23.25pt;z-index:2516551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artwIAAMA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" filled="f" stroked="f">
                <v:textbox>
                  <w:txbxContent>
                    <w:p w:rsidR="008D228E" w:rsidRPr="00D51E69" w:rsidRDefault="008D228E" w:rsidP="00D51E69">
                      <w:pPr>
                        <w:rPr>
                          <w:color w:val="1F497D"/>
                        </w:rPr>
                      </w:pPr>
                      <w:r>
                        <w:rPr>
                          <w:color w:val="1F497D"/>
                        </w:rPr>
                        <w:t>Σχήμα 4.2.2 Διαδικασία</w:t>
                      </w:r>
                    </w:p>
                  </w:txbxContent>
                </v:textbox>
                <w10:wrap anchorx="margin"/>
              </v:shape>
            </w:pict>
          </mc:Fallback>
        </mc:AlternateContent>
      </w:r>
      <w:r w:rsidR="00D51E69">
        <w:rPr>
          <w:noProof/>
          <w:lang w:val="en-US" w:eastAsia="en-US"/>
        </w:rPr>
        <mc:AlternateContent>
          <mc:Choice Requires="wps">
            <w:drawing>
              <wp:anchor distT="0" distB="0" distL="114300" distR="114300" simplePos="0" relativeHeight="251658240" behindDoc="0" locked="0" layoutInCell="1" allowOverlap="1" wp14:anchorId="750E03D3" wp14:editId="35B5A4B2">
                <wp:simplePos x="0" y="0"/>
                <wp:positionH relativeFrom="margin">
                  <wp:align>center</wp:align>
                </wp:positionH>
                <wp:positionV relativeFrom="paragraph">
                  <wp:posOffset>238760</wp:posOffset>
                </wp:positionV>
                <wp:extent cx="1076325" cy="571500"/>
                <wp:effectExtent l="19050" t="19050" r="28575" b="19050"/>
                <wp:wrapNone/>
                <wp:docPr id="7" name="Rounded 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6325" cy="571500"/>
                        </a:xfrm>
                        <a:prstGeom prst="roundRect">
                          <a:avLst/>
                        </a:prstGeom>
                        <a:solidFill>
                          <a:sysClr val="window" lastClr="FFFFFF"/>
                        </a:solidFill>
                        <a:ln w="31750" cap="flat" cmpd="sng" algn="ctr">
                          <a:solidFill>
                            <a:srgbClr val="FFC000"/>
                          </a:solidFill>
                          <a:prstDash val="solid"/>
                          <a:miter lim="800000"/>
                        </a:ln>
                        <a:effectLst/>
                      </wps:spPr>
                      <wps:txbx>
                        <w:txbxContent>
                          <w:p w:rsidR="008D228E" w:rsidRDefault="008D228E" w:rsidP="00D51E6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50E03D3" id="Rounded Rectangle 7" o:spid="_x0000_s1032" style="position:absolute;margin-left:0;margin-top:18.8pt;width:84.75pt;height:45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" fillcolor="window" strokecolor="#ffc000" strokeweight="2.5pt">
                <v:stroke joinstyle="miter"/>
                <v:path arrowok="t"/>
                <v:textbox>
                  <w:txbxContent>
                    <w:p w:rsidR="008D228E" w:rsidRDefault="008D228E" w:rsidP="00D51E69">
                      <w:pPr>
                        <w:jc w:val="center"/>
                      </w:pPr>
                    </w:p>
                  </w:txbxContent>
                </v:textbox>
                <w10:wrap anchorx="margin"/>
              </v:roundrect>
            </w:pict>
          </mc:Fallback>
        </mc:AlternateContent>
      </w:r>
    </w:p>
    <w:p w:rsidR="00437C56" w:rsidRPr="00437C56" w:rsidRDefault="00437C56" w:rsidP="00437C56"/>
    <w:p w:rsidR="00437C56" w:rsidRPr="00437C56" w:rsidRDefault="00437C56" w:rsidP="00437C56"/>
    <w:p w:rsidR="00437C56" w:rsidRPr="00437C56" w:rsidRDefault="00437C56" w:rsidP="00437C56"/>
    <w:p w:rsidR="00437C56" w:rsidRPr="00437C56" w:rsidRDefault="00437C56" w:rsidP="00437C56"/>
    <w:p w:rsidR="00437C56" w:rsidRPr="00437C56" w:rsidRDefault="00437C56" w:rsidP="00437C56"/>
    <w:p w:rsidR="00437C56" w:rsidRPr="00437C56" w:rsidRDefault="00437C56" w:rsidP="00437C56"/>
    <w:p w:rsidR="00437C56" w:rsidRPr="00437C56" w:rsidRDefault="00437C56" w:rsidP="00437C56"/>
    <w:p w:rsidR="00437C56" w:rsidRDefault="00437C56" w:rsidP="00437C56"/>
    <w:p w:rsidR="00437C56" w:rsidRDefault="00437C56" w:rsidP="00437C56"/>
    <w:p w:rsidR="00437C56" w:rsidRDefault="00437C56">
      <w:pPr>
        <w:spacing w:after="160" w:line="259" w:lineRule="auto"/>
      </w:pPr>
      <w:r>
        <w:br w:type="page"/>
      </w:r>
    </w:p>
    <w:p w:rsidR="000D7D62" w:rsidRDefault="000D7D62" w:rsidP="001C4BCF">
      <w:pPr>
        <w:tabs>
          <w:tab w:val="left" w:pos="2490"/>
        </w:tabs>
        <w:spacing w:line="360" w:lineRule="auto"/>
        <w:jc w:val="both"/>
        <w:rPr>
          <w:b/>
          <w:bCs/>
        </w:rPr>
      </w:pPr>
    </w:p>
    <w:p w:rsidR="001C4BCF" w:rsidRDefault="001C4BCF" w:rsidP="001C4BCF">
      <w:pPr>
        <w:tabs>
          <w:tab w:val="left" w:pos="2490"/>
        </w:tabs>
        <w:spacing w:line="360" w:lineRule="auto"/>
        <w:jc w:val="both"/>
        <w:rPr>
          <w:bCs/>
        </w:rPr>
      </w:pPr>
      <w:r w:rsidRPr="009A610B">
        <w:rPr>
          <w:b/>
          <w:bCs/>
          <w:u w:val="single"/>
        </w:rPr>
        <w:t>Βέλη :</w:t>
      </w:r>
      <w:r w:rsidRPr="00F86F66">
        <w:rPr>
          <w:bCs/>
        </w:rPr>
        <w:t xml:space="preserve"> </w:t>
      </w:r>
      <w:r w:rsidRPr="002B5D14">
        <w:rPr>
          <w:bCs/>
        </w:rPr>
        <w:t>αναπαριστούν εισόδους και εξόδους δεδομένων από</w:t>
      </w:r>
      <w:r w:rsidR="008E3B78">
        <w:rPr>
          <w:bCs/>
        </w:rPr>
        <w:t xml:space="preserve"> και προς μια διαδικασία. Π</w:t>
      </w:r>
      <w:r w:rsidRPr="002B5D14">
        <w:rPr>
          <w:bCs/>
        </w:rPr>
        <w:t>ροέρχονται από εξωτερικούς πράκτορες, αποθηκευτικές μονάδες ή άλλες διαδικασίες.</w:t>
      </w:r>
    </w:p>
    <w:p w:rsidR="001C4BCF" w:rsidRDefault="001C4BCF" w:rsidP="001C4BCF">
      <w:pPr>
        <w:tabs>
          <w:tab w:val="left" w:pos="2190"/>
        </w:tabs>
      </w:pPr>
      <w:r>
        <w:rPr>
          <w:noProof/>
          <w:lang w:val="en-US" w:eastAsia="en-US"/>
        </w:rPr>
        <mc:AlternateContent>
          <mc:Choice Requires="wps">
            <w:drawing>
              <wp:anchor distT="0" distB="0" distL="114300" distR="114300" simplePos="0" relativeHeight="251665408" behindDoc="0" locked="0" layoutInCell="1" allowOverlap="1" wp14:anchorId="4671CE04" wp14:editId="16F9506A">
                <wp:simplePos x="0" y="0"/>
                <wp:positionH relativeFrom="margin">
                  <wp:posOffset>1743075</wp:posOffset>
                </wp:positionH>
                <wp:positionV relativeFrom="paragraph">
                  <wp:posOffset>655320</wp:posOffset>
                </wp:positionV>
                <wp:extent cx="1362075" cy="295275"/>
                <wp:effectExtent l="0" t="0" r="0" b="952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D51E69" w:rsidRDefault="008D228E" w:rsidP="001C4BCF">
                            <w:pPr>
                              <w:rPr>
                                <w:color w:val="1F497D"/>
                              </w:rPr>
                            </w:pPr>
                            <w:r>
                              <w:rPr>
                                <w:color w:val="1F497D"/>
                              </w:rPr>
                              <w:t>Σχήμα 4.2.3 Βέλη</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71CE04" id="Text Box 14" o:spid="_x0000_s1033" type="#_x0000_t202" style="position:absolute;margin-left:137.25pt;margin-top:51.6pt;width:107.25pt;height:23.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" filled="f" stroked="f">
                <v:textbox>
                  <w:txbxContent>
                    <w:p w:rsidR="008D228E" w:rsidRPr="00D51E69" w:rsidRDefault="008D228E" w:rsidP="001C4BCF">
                      <w:pPr>
                        <w:rPr>
                          <w:color w:val="1F497D"/>
                        </w:rPr>
                      </w:pPr>
                      <w:r>
                        <w:rPr>
                          <w:color w:val="1F497D"/>
                        </w:rPr>
                        <w:t>Σχήμα 4.2.3 Βέλη</w:t>
                      </w:r>
                    </w:p>
                  </w:txbxContent>
                </v:textbox>
                <w10:wrap anchorx="margin"/>
              </v:shape>
            </w:pict>
          </mc:Fallback>
        </mc:AlternateContent>
      </w:r>
      <w:r>
        <w:rPr>
          <w:noProof/>
          <w:lang w:val="en-US" w:eastAsia="en-US"/>
        </w:rPr>
        <mc:AlternateContent>
          <mc:Choice Requires="wps">
            <w:drawing>
              <wp:anchor distT="0" distB="0" distL="114300" distR="114300" simplePos="0" relativeHeight="251663360" behindDoc="0" locked="0" layoutInCell="1" allowOverlap="1" wp14:anchorId="758EA7A1" wp14:editId="7CC1C35F">
                <wp:simplePos x="0" y="0"/>
                <wp:positionH relativeFrom="column">
                  <wp:posOffset>1971675</wp:posOffset>
                </wp:positionH>
                <wp:positionV relativeFrom="paragraph">
                  <wp:posOffset>426720</wp:posOffset>
                </wp:positionV>
                <wp:extent cx="857250" cy="54610"/>
                <wp:effectExtent l="38100" t="19050" r="19050" b="97790"/>
                <wp:wrapNone/>
                <wp:docPr id="13" name="Straight Arrow Connector 13"/>
                <wp:cNvGraphicFramePr/>
                <a:graphic xmlns:a="http://schemas.openxmlformats.org/drawingml/2006/main">
                  <a:graphicData uri="http://schemas.microsoft.com/office/word/2010/wordprocessingShape">
                    <wps:wsp>
                      <wps:cNvCnPr/>
                      <wps:spPr>
                        <a:xfrm flipH="1">
                          <a:off x="0" y="0"/>
                          <a:ext cx="857250" cy="54610"/>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BBD82D" id="Straight Arrow Connector 13" o:spid="_x0000_s1026" type="#_x0000_t32" style="position:absolute;margin-left:155.25pt;margin-top:33.6pt;width:67.5pt;height:4.3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" strokecolor="#002060" strokeweight=".5pt">
                <v:stroke endarrow="block" joinstyle="miter"/>
              </v:shape>
            </w:pict>
          </mc:Fallback>
        </mc:AlternateContent>
      </w:r>
      <w:r>
        <w:rPr>
          <w:noProof/>
          <w:lang w:val="en-US" w:eastAsia="en-US"/>
        </w:rPr>
        <mc:AlternateContent>
          <mc:Choice Requires="wps">
            <w:drawing>
              <wp:anchor distT="0" distB="0" distL="114300" distR="114300" simplePos="0" relativeHeight="251661312" behindDoc="0" locked="0" layoutInCell="1" allowOverlap="1" wp14:anchorId="30710554" wp14:editId="7AE63E0E">
                <wp:simplePos x="0" y="0"/>
                <wp:positionH relativeFrom="column">
                  <wp:posOffset>1952625</wp:posOffset>
                </wp:positionH>
                <wp:positionV relativeFrom="paragraph">
                  <wp:posOffset>140335</wp:posOffset>
                </wp:positionV>
                <wp:extent cx="895350" cy="45719"/>
                <wp:effectExtent l="0" t="57150" r="19050" b="50165"/>
                <wp:wrapNone/>
                <wp:docPr id="11" name="Straight Arrow Connector 11"/>
                <wp:cNvGraphicFramePr/>
                <a:graphic xmlns:a="http://schemas.openxmlformats.org/drawingml/2006/main">
                  <a:graphicData uri="http://schemas.microsoft.com/office/word/2010/wordprocessingShape">
                    <wps:wsp>
                      <wps:cNvCnPr/>
                      <wps:spPr>
                        <a:xfrm flipV="1">
                          <a:off x="0" y="0"/>
                          <a:ext cx="895350" cy="45719"/>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C8F25F" id="Straight Arrow Connector 11" o:spid="_x0000_s1026" type="#_x0000_t32" style="position:absolute;margin-left:153.75pt;margin-top:11.05pt;width:70.5pt;height:3.6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" strokecolor="#002060" strokeweight=".5pt">
                <v:stroke endarrow="block" joinstyle="miter"/>
              </v:shape>
            </w:pict>
          </mc:Fallback>
        </mc:AlternateContent>
      </w:r>
    </w:p>
    <w:p w:rsidR="001C4BCF" w:rsidRPr="001C4BCF" w:rsidRDefault="001C4BCF" w:rsidP="001C4BCF"/>
    <w:p w:rsidR="001C4BCF" w:rsidRPr="001C4BCF" w:rsidRDefault="001C4BCF" w:rsidP="001C4BCF"/>
    <w:p w:rsidR="001C4BCF" w:rsidRPr="001C4BCF" w:rsidRDefault="001C4BCF" w:rsidP="001C4BCF"/>
    <w:p w:rsidR="001C4BCF" w:rsidRPr="001C4BCF" w:rsidRDefault="001C4BCF" w:rsidP="001C4BCF"/>
    <w:p w:rsidR="001C4BCF" w:rsidRPr="001C4BCF" w:rsidRDefault="001C4BCF" w:rsidP="001C4BCF"/>
    <w:p w:rsidR="001C4BCF" w:rsidRDefault="001C4BCF" w:rsidP="001C4BCF"/>
    <w:p w:rsidR="001C4BCF" w:rsidRDefault="001C4BCF" w:rsidP="001C4BCF">
      <w:pPr>
        <w:tabs>
          <w:tab w:val="left" w:pos="2490"/>
        </w:tabs>
        <w:spacing w:line="360" w:lineRule="auto"/>
        <w:jc w:val="both"/>
        <w:rPr>
          <w:bCs/>
        </w:rPr>
      </w:pPr>
      <w:r w:rsidRPr="009A610B">
        <w:rPr>
          <w:b/>
          <w:bCs/>
          <w:u w:val="single"/>
        </w:rPr>
        <w:t>Αποθηκευτική μονάδα</w:t>
      </w:r>
      <w:r w:rsidRPr="001C4BCF">
        <w:rPr>
          <w:b/>
          <w:bCs/>
        </w:rPr>
        <w:t xml:space="preserve"> </w:t>
      </w:r>
      <w:r w:rsidR="009A610B" w:rsidRPr="00E96349">
        <w:rPr>
          <w:b/>
          <w:bCs/>
        </w:rPr>
        <w:t xml:space="preserve">: </w:t>
      </w:r>
      <w:r>
        <w:rPr>
          <w:bCs/>
        </w:rPr>
        <w:t>είναι χ</w:t>
      </w:r>
      <w:r w:rsidRPr="00E20417">
        <w:rPr>
          <w:bCs/>
        </w:rPr>
        <w:t xml:space="preserve">ώροι όπου φυλάγονται </w:t>
      </w:r>
      <w:r>
        <w:rPr>
          <w:bCs/>
        </w:rPr>
        <w:t>σε μόνιμη βάση</w:t>
      </w:r>
      <w:r w:rsidR="0009379D" w:rsidRPr="0009379D">
        <w:rPr>
          <w:bCs/>
        </w:rPr>
        <w:t xml:space="preserve"> </w:t>
      </w:r>
      <w:r w:rsidRPr="00E20417">
        <w:rPr>
          <w:bCs/>
        </w:rPr>
        <w:t xml:space="preserve"> δεδομένα</w:t>
      </w:r>
      <w:r>
        <w:rPr>
          <w:bCs/>
        </w:rPr>
        <w:t xml:space="preserve">. </w:t>
      </w:r>
      <w:r w:rsidR="00076EC8" w:rsidRPr="00E20417">
        <w:rPr>
          <w:bCs/>
        </w:rPr>
        <w:t>Συνήθως υλοποιούνται ως αρχεία ή Βάσεις Δεδομένων</w:t>
      </w:r>
      <w:r w:rsidR="00076EC8">
        <w:rPr>
          <w:bCs/>
        </w:rPr>
        <w:t>.</w:t>
      </w:r>
      <w:r w:rsidR="00076EC8" w:rsidRPr="008E3B78">
        <w:rPr>
          <w:bCs/>
        </w:rPr>
        <w:t xml:space="preserve"> </w:t>
      </w:r>
      <w:r w:rsidRPr="00E20417">
        <w:rPr>
          <w:bCs/>
        </w:rPr>
        <w:t xml:space="preserve">Περιγράφουν </w:t>
      </w:r>
      <w:r>
        <w:rPr>
          <w:bCs/>
        </w:rPr>
        <w:t>οντότητες</w:t>
      </w:r>
      <w:r w:rsidRPr="00E20417">
        <w:rPr>
          <w:bCs/>
        </w:rPr>
        <w:t xml:space="preserve"> για τα οποία η επιχείρηση θέλει να αποθηκεύσει δεδομένα και πληροφορίες, όπως πρόσωπα, τοποθεσίες, αντικείμενα, γεγονότα και  έννοιες</w:t>
      </w:r>
      <w:r>
        <w:rPr>
          <w:bCs/>
        </w:rPr>
        <w:t>.</w:t>
      </w:r>
      <w:r w:rsidRPr="00E20417">
        <w:rPr>
          <w:bCs/>
        </w:rPr>
        <w:t xml:space="preserve"> </w:t>
      </w:r>
    </w:p>
    <w:p w:rsidR="000D7D62" w:rsidRDefault="000D7D62" w:rsidP="001C4BCF">
      <w:pPr>
        <w:tabs>
          <w:tab w:val="left" w:pos="1275"/>
        </w:tabs>
      </w:pPr>
    </w:p>
    <w:p w:rsidR="000D7D62" w:rsidRPr="000D7D62" w:rsidRDefault="000D7D62" w:rsidP="000D7D62">
      <w:r>
        <w:rPr>
          <w:noProof/>
          <w:lang w:val="en-US" w:eastAsia="en-US"/>
        </w:rPr>
        <mc:AlternateContent>
          <mc:Choice Requires="wpg">
            <w:drawing>
              <wp:anchor distT="0" distB="0" distL="114300" distR="114300" simplePos="0" relativeHeight="251675648" behindDoc="0" locked="0" layoutInCell="1" allowOverlap="1" wp14:anchorId="7BF39253" wp14:editId="4A4174A9">
                <wp:simplePos x="0" y="0"/>
                <wp:positionH relativeFrom="margin">
                  <wp:align>center</wp:align>
                </wp:positionH>
                <wp:positionV relativeFrom="paragraph">
                  <wp:posOffset>26670</wp:posOffset>
                </wp:positionV>
                <wp:extent cx="1047750" cy="515962"/>
                <wp:effectExtent l="19050" t="19050" r="38100" b="17780"/>
                <wp:wrapNone/>
                <wp:docPr id="21" name="Group 21"/>
                <wp:cNvGraphicFramePr/>
                <a:graphic xmlns:a="http://schemas.openxmlformats.org/drawingml/2006/main">
                  <a:graphicData uri="http://schemas.microsoft.com/office/word/2010/wordprocessingGroup">
                    <wpg:wgp>
                      <wpg:cNvGrpSpPr/>
                      <wpg:grpSpPr>
                        <a:xfrm>
                          <a:off x="0" y="0"/>
                          <a:ext cx="1047750" cy="515962"/>
                          <a:chOff x="0" y="0"/>
                          <a:chExt cx="1047750" cy="515962"/>
                        </a:xfrm>
                      </wpg:grpSpPr>
                      <wps:wsp>
                        <wps:cNvPr id="17" name="Straight Connector 17"/>
                        <wps:cNvCnPr/>
                        <wps:spPr>
                          <a:xfrm>
                            <a:off x="0" y="9525"/>
                            <a:ext cx="0" cy="506437"/>
                          </a:xfrm>
                          <a:prstGeom prst="line">
                            <a:avLst/>
                          </a:prstGeom>
                          <a:ln w="31750">
                            <a:solidFill>
                              <a:schemeClr val="accent4"/>
                            </a:solidFill>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0" y="0"/>
                            <a:ext cx="1038225" cy="0"/>
                          </a:xfrm>
                          <a:prstGeom prst="line">
                            <a:avLst/>
                          </a:prstGeom>
                          <a:ln w="31750">
                            <a:solidFill>
                              <a:schemeClr val="accent4"/>
                            </a:solidFill>
                          </a:ln>
                        </wps:spPr>
                        <wps:style>
                          <a:lnRef idx="1">
                            <a:schemeClr val="accent1"/>
                          </a:lnRef>
                          <a:fillRef idx="0">
                            <a:schemeClr val="accent1"/>
                          </a:fillRef>
                          <a:effectRef idx="0">
                            <a:schemeClr val="accent1"/>
                          </a:effectRef>
                          <a:fontRef idx="minor">
                            <a:schemeClr val="tx1"/>
                          </a:fontRef>
                        </wps:style>
                        <wps:bodyPr/>
                      </wps:wsp>
                      <wps:wsp>
                        <wps:cNvPr id="19" name="Straight Connector 19"/>
                        <wps:cNvCnPr/>
                        <wps:spPr>
                          <a:xfrm>
                            <a:off x="9525" y="514350"/>
                            <a:ext cx="1038225" cy="0"/>
                          </a:xfrm>
                          <a:prstGeom prst="line">
                            <a:avLst/>
                          </a:prstGeom>
                          <a:ln w="31750">
                            <a:solidFill>
                              <a:schemeClr val="accent4"/>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BF7AD1B" id="Group 21" o:spid="_x0000_s1026" style="position:absolute;margin-left:0;margin-top:2.1pt;width:82.5pt;height:40.65pt;z-index:251675648;mso-position-horizontal:center;mso-position-horizontal-relative:margin" coordsize="10477,51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">
                <v:line id="Straight Connector 17" o:spid="_x0000_s1027" style="position:absolute;visibility:visible;mso-wrap-style:square" from="0,95" to="0,5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DfMAAAADbAAAADwAAAGRycy9kb3ducmV2LnhtbERPS2sCMRC+F/wPYQRvNatgq6tRRLDU&#10;g4eueh82sw/dTEKS6vbfN0Kht/n4nrPa9KYTd/KhtaxgMs5AEJdWt1wrOJ/2r3MQISJr7CyTgh8K&#10;sFkPXlaYa/vgL7oXsRYphEOOCpoYXS5lKBsyGMbWESeust5gTNDXUnt8pHDTyWmWvUmDLaeGBh3t&#10;GipvxbdRMLvOD5dpdfg4bp1zvlpMWio6pUbDfrsEEamP/+I/96dO89/h+Us6QK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67g3zAAAAA2wAAAA8AAAAAAAAAAAAAAAAA&#10;oQIAAGRycy9kb3ducmV2LnhtbFBLBQYAAAAABAAEAPkAAACOAwAAAAA=&#10;" strokecolor="#ffc000 [3207]" strokeweight="2.5pt">
                  <v:stroke joinstyle="miter"/>
                </v:line>
                <v:line id="Straight Connector 18" o:spid="_x0000_s1028" style="position:absolute;visibility:visible;mso-wrap-style:square" from="0,0" to="10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QXDsMAAADbAAAADwAAAGRycy9kb3ducmV2LnhtbESPT2sCMRDF70K/Q5hCb5pVqNitUaRQ&#10;qYceXNv7sJn9024mIYm6/fadg+Bthvfmvd+st6Mb1IVi6j0bmM8KUMS1tz23Br5O79MVqJSRLQ6e&#10;ycAfJdhuHiZrLK2/8pEuVW6VhHAq0UCXcyi1TnVHDtPMB2LRGh8dZlljq23Eq4S7QS+KYqkd9iwN&#10;HQZ666j+rc7OwPPP6vC9aA77z10IITYv856qwZinx3H3CirTmO/m2/WHFXyBlV9kAL3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kFw7DAAAA2wAAAA8AAAAAAAAAAAAA&#10;AAAAoQIAAGRycy9kb3ducmV2LnhtbFBLBQYAAAAABAAEAPkAAACRAwAAAAA=&#10;" strokecolor="#ffc000 [3207]" strokeweight="2.5pt">
                  <v:stroke joinstyle="miter"/>
                </v:line>
                <v:line id="Straight Connector 19" o:spid="_x0000_s1029" style="position:absolute;visibility:visible;mso-wrap-style:square" from="95,5143" to="10477,5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iylb8AAADbAAAADwAAAGRycy9kb3ducmV2LnhtbERPS2sCMRC+F/wPYYTealahRVejiFDR&#10;Qw+ueh82sw/dTEKS6vbfN4LgbT6+5yxWvenEjXxoLSsYjzIQxKXVLdcKTsfvjymIEJE1dpZJwR8F&#10;WC0HbwvMtb3zgW5FrEUK4ZCjgiZGl0sZyoYMhpF1xImrrDcYE/S11B7vKdx0cpJlX9Jgy6mhQUeb&#10;hspr8WsUfF6m+/Ok2m9/1s45X83GLRWdUu/Dfj0HEamPL/HTvdNp/gwev6QD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Giylb8AAADbAAAADwAAAAAAAAAAAAAAAACh&#10;AgAAZHJzL2Rvd25yZXYueG1sUEsFBgAAAAAEAAQA+QAAAI0DAAAAAA==&#10;" strokecolor="#ffc000 [3207]" strokeweight="2.5pt">
                  <v:stroke joinstyle="miter"/>
                </v:line>
                <w10:wrap anchorx="margin"/>
              </v:group>
            </w:pict>
          </mc:Fallback>
        </mc:AlternateContent>
      </w:r>
    </w:p>
    <w:p w:rsidR="000D7D62" w:rsidRPr="000D7D62" w:rsidRDefault="000D7D62" w:rsidP="000D7D62"/>
    <w:p w:rsidR="000D7D62" w:rsidRPr="000D7D62" w:rsidRDefault="000D7D62" w:rsidP="000D7D62"/>
    <w:p w:rsidR="000D7D62" w:rsidRPr="000D7D62" w:rsidRDefault="000D7D62" w:rsidP="000D7D62"/>
    <w:p w:rsidR="000D7D62" w:rsidRPr="000D7D62" w:rsidRDefault="000D7D62" w:rsidP="000D7D62">
      <w:r>
        <w:rPr>
          <w:noProof/>
          <w:lang w:val="en-US" w:eastAsia="en-US"/>
        </w:rPr>
        <mc:AlternateContent>
          <mc:Choice Requires="wps">
            <w:drawing>
              <wp:anchor distT="0" distB="0" distL="114300" distR="114300" simplePos="0" relativeHeight="251677696" behindDoc="0" locked="0" layoutInCell="1" allowOverlap="1" wp14:anchorId="25548AE9" wp14:editId="3761E489">
                <wp:simplePos x="0" y="0"/>
                <wp:positionH relativeFrom="margin">
                  <wp:posOffset>1719580</wp:posOffset>
                </wp:positionH>
                <wp:positionV relativeFrom="paragraph">
                  <wp:posOffset>12065</wp:posOffset>
                </wp:positionV>
                <wp:extent cx="2505075" cy="323850"/>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50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D51E69" w:rsidRDefault="008D228E" w:rsidP="000D7D62">
                            <w:pPr>
                              <w:rPr>
                                <w:color w:val="1F497D"/>
                              </w:rPr>
                            </w:pPr>
                            <w:r>
                              <w:rPr>
                                <w:color w:val="1F497D"/>
                              </w:rPr>
                              <w:t>Σχήμα 4.2.4 Αποθηκευτική Μονάδα</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5548AE9" id="Text Box 27" o:spid="_x0000_s1034" type="#_x0000_t202" style="position:absolute;margin-left:135.4pt;margin-top:.95pt;width:197.25pt;height:25.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" filled="f" stroked="f">
                <v:textbox>
                  <w:txbxContent>
                    <w:p w:rsidR="008D228E" w:rsidRPr="00D51E69" w:rsidRDefault="008D228E" w:rsidP="000D7D62">
                      <w:pPr>
                        <w:rPr>
                          <w:color w:val="1F497D"/>
                        </w:rPr>
                      </w:pPr>
                      <w:r>
                        <w:rPr>
                          <w:color w:val="1F497D"/>
                        </w:rPr>
                        <w:t>Σχήμα 4.2.4 Αποθηκευτική Μονάδα</w:t>
                      </w:r>
                    </w:p>
                  </w:txbxContent>
                </v:textbox>
                <w10:wrap anchorx="margin"/>
              </v:shape>
            </w:pict>
          </mc:Fallback>
        </mc:AlternateContent>
      </w:r>
    </w:p>
    <w:p w:rsidR="000D7D62" w:rsidRDefault="000D7D62" w:rsidP="000D7D62"/>
    <w:p w:rsidR="000D7D62" w:rsidRDefault="000D7D62" w:rsidP="000D7D62"/>
    <w:p w:rsidR="0067493A" w:rsidRPr="003459FA" w:rsidRDefault="0067493A">
      <w:pPr>
        <w:spacing w:after="160" w:line="259" w:lineRule="auto"/>
        <w:rPr>
          <w:b/>
        </w:rPr>
      </w:pPr>
      <w:r w:rsidRPr="003459FA">
        <w:rPr>
          <w:b/>
        </w:rPr>
        <w:br w:type="page"/>
      </w:r>
    </w:p>
    <w:p w:rsidR="000D7D62" w:rsidRPr="003459FA" w:rsidRDefault="000D7D62" w:rsidP="000D7D62">
      <w:pPr>
        <w:tabs>
          <w:tab w:val="left" w:pos="2490"/>
        </w:tabs>
        <w:jc w:val="both"/>
        <w:rPr>
          <w:b/>
        </w:rPr>
      </w:pPr>
    </w:p>
    <w:p w:rsidR="000D7D62" w:rsidRDefault="000D7D62" w:rsidP="000D7D62">
      <w:pPr>
        <w:tabs>
          <w:tab w:val="left" w:pos="2490"/>
        </w:tabs>
        <w:jc w:val="both"/>
        <w:rPr>
          <w:b/>
          <w:lang w:val="en-GB"/>
        </w:rPr>
      </w:pPr>
      <w:r w:rsidRPr="00B91620">
        <w:rPr>
          <w:b/>
          <w:lang w:val="en-GB"/>
        </w:rPr>
        <w:t>4.2.1 DFD -LEVEL 0</w:t>
      </w:r>
    </w:p>
    <w:p w:rsidR="00E813F0" w:rsidRDefault="00E813F0" w:rsidP="000D7D62">
      <w:pPr>
        <w:tabs>
          <w:tab w:val="left" w:pos="2490"/>
        </w:tabs>
        <w:jc w:val="both"/>
        <w:rPr>
          <w:b/>
          <w:lang w:val="en-GB"/>
        </w:rPr>
      </w:pPr>
    </w:p>
    <w:p w:rsidR="00E813F0" w:rsidRPr="00B91620" w:rsidRDefault="00E813F0" w:rsidP="000D7D62">
      <w:pPr>
        <w:tabs>
          <w:tab w:val="left" w:pos="2490"/>
        </w:tabs>
        <w:jc w:val="both"/>
        <w:rPr>
          <w:b/>
          <w:lang w:val="en-GB"/>
        </w:rPr>
      </w:pPr>
      <w:r w:rsidRPr="00E813F0">
        <w:rPr>
          <w:b/>
          <w:noProof/>
          <w:lang w:val="en-US" w:eastAsia="en-US"/>
        </w:rPr>
        <w:drawing>
          <wp:inline distT="0" distB="0" distL="0" distR="0" wp14:anchorId="4092926F" wp14:editId="52087DD8">
            <wp:extent cx="5943600" cy="3040357"/>
            <wp:effectExtent l="0" t="0" r="0" b="8255"/>
            <wp:docPr id="28" name="Picture 28" descr="C:\Users\HP\Desktop\ΠΑΝΕΠΙΣΤΗΜΙΟ 5ο\ΑΔΕ\UML\DFD Diagrams\DFD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ΠΑΝΕΠΙΣΤΗΜΙΟ 5ο\ΑΔΕ\UML\DFD Diagrams\DFD_0.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040357"/>
                    </a:xfrm>
                    <a:prstGeom prst="rect">
                      <a:avLst/>
                    </a:prstGeom>
                    <a:noFill/>
                    <a:ln>
                      <a:noFill/>
                    </a:ln>
                  </pic:spPr>
                </pic:pic>
              </a:graphicData>
            </a:graphic>
          </wp:inline>
        </w:drawing>
      </w:r>
    </w:p>
    <w:p w:rsidR="000D7D62" w:rsidRPr="00B91620" w:rsidRDefault="00E813F0" w:rsidP="000D7D62">
      <w:pPr>
        <w:tabs>
          <w:tab w:val="left" w:pos="1200"/>
        </w:tabs>
        <w:rPr>
          <w:lang w:val="en-GB"/>
        </w:rPr>
      </w:pPr>
      <w:r>
        <w:rPr>
          <w:noProof/>
          <w:lang w:val="en-US" w:eastAsia="en-US"/>
        </w:rPr>
        <mc:AlternateContent>
          <mc:Choice Requires="wps">
            <w:drawing>
              <wp:anchor distT="0" distB="0" distL="114300" distR="114300" simplePos="0" relativeHeight="251679744" behindDoc="0" locked="0" layoutInCell="1" allowOverlap="1" wp14:anchorId="005B3D76" wp14:editId="47517816">
                <wp:simplePos x="0" y="0"/>
                <wp:positionH relativeFrom="margin">
                  <wp:align>center</wp:align>
                </wp:positionH>
                <wp:positionV relativeFrom="paragraph">
                  <wp:posOffset>115570</wp:posOffset>
                </wp:positionV>
                <wp:extent cx="2505075" cy="323850"/>
                <wp:effectExtent l="0" t="0" r="0" b="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50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E813F0" w:rsidRDefault="008D228E" w:rsidP="00E813F0">
                            <w:pPr>
                              <w:rPr>
                                <w:color w:val="1F497D"/>
                                <w:lang w:val="en-US"/>
                              </w:rPr>
                            </w:pPr>
                            <w:r>
                              <w:rPr>
                                <w:color w:val="1F497D"/>
                              </w:rPr>
                              <w:t xml:space="preserve">Σχήμα 4.2.1.1 </w:t>
                            </w:r>
                            <w:r>
                              <w:rPr>
                                <w:color w:val="1F497D"/>
                                <w:lang w:val="en-US"/>
                              </w:rPr>
                              <w:t>DFD LEVEL 0</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05B3D76" id="Text Box 29" o:spid="_x0000_s1035" type="#_x0000_t202" style="position:absolute;margin-left:0;margin-top:9.1pt;width:197.25pt;height:25.5pt;z-index:2516797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" filled="f" stroked="f">
                <v:textbox>
                  <w:txbxContent>
                    <w:p w:rsidR="008D228E" w:rsidRPr="00E813F0" w:rsidRDefault="008D228E" w:rsidP="00E813F0">
                      <w:pPr>
                        <w:rPr>
                          <w:color w:val="1F497D"/>
                          <w:lang w:val="en-US"/>
                        </w:rPr>
                      </w:pPr>
                      <w:r>
                        <w:rPr>
                          <w:color w:val="1F497D"/>
                        </w:rPr>
                        <w:t xml:space="preserve">Σχήμα 4.2.1.1 </w:t>
                      </w:r>
                      <w:r>
                        <w:rPr>
                          <w:color w:val="1F497D"/>
                          <w:lang w:val="en-US"/>
                        </w:rPr>
                        <w:t>DFD LEVEL 0</w:t>
                      </w:r>
                    </w:p>
                  </w:txbxContent>
                </v:textbox>
                <w10:wrap anchorx="margin"/>
              </v:shape>
            </w:pict>
          </mc:Fallback>
        </mc:AlternateContent>
      </w:r>
      <w:r w:rsidR="000D7D62">
        <w:rPr>
          <w:lang w:val="en-GB"/>
        </w:rPr>
        <w:tab/>
      </w:r>
    </w:p>
    <w:p w:rsidR="00282BE1" w:rsidRDefault="00282BE1" w:rsidP="007A6DB8">
      <w:pPr>
        <w:tabs>
          <w:tab w:val="left" w:pos="1125"/>
        </w:tabs>
        <w:spacing w:line="360" w:lineRule="auto"/>
        <w:jc w:val="both"/>
      </w:pPr>
    </w:p>
    <w:p w:rsidR="00282BE1" w:rsidRDefault="00282BE1" w:rsidP="007A6DB8">
      <w:pPr>
        <w:tabs>
          <w:tab w:val="left" w:pos="1125"/>
        </w:tabs>
        <w:spacing w:line="360" w:lineRule="auto"/>
        <w:jc w:val="both"/>
      </w:pPr>
    </w:p>
    <w:p w:rsidR="00D61700" w:rsidRDefault="00D61700" w:rsidP="007A6DB8">
      <w:pPr>
        <w:tabs>
          <w:tab w:val="left" w:pos="1125"/>
        </w:tabs>
        <w:spacing w:line="360" w:lineRule="auto"/>
        <w:jc w:val="both"/>
      </w:pPr>
    </w:p>
    <w:p w:rsidR="000D7D62" w:rsidRDefault="0055667D" w:rsidP="007A6DB8">
      <w:pPr>
        <w:tabs>
          <w:tab w:val="left" w:pos="1125"/>
        </w:tabs>
        <w:spacing w:line="360" w:lineRule="auto"/>
        <w:jc w:val="both"/>
      </w:pPr>
      <w:r>
        <w:t xml:space="preserve">Το </w:t>
      </w:r>
      <w:r w:rsidR="00E81FD1">
        <w:t>παραπάνω</w:t>
      </w:r>
      <w:r>
        <w:t xml:space="preserve"> σχήμα αναπαριστά το πώς ο διαχειριστής όπως και τα στελέχη/χρήστες </w:t>
      </w:r>
      <w:r w:rsidR="00E81FD1">
        <w:t>αλληλοεπιδρούν</w:t>
      </w:r>
      <w:r>
        <w:t xml:space="preserve"> με το σύστημα της μονάδας/στρατοπέδου τους.</w:t>
      </w:r>
      <w:r w:rsidR="007A6DB8">
        <w:t xml:space="preserve"> Ο διαχειριστής και οι χρήστες παρουσιάζονται ως οι εξωτερικοί πράκτορες , οι οποίοι δίνουν τα συνθηματικά τους ΑΣΜ (Ατομικό Στρατιωτικό Μητρώο) και κωδικούς για να συνδεθούν στο σύστημα και να εκτελέσουν ανάλογες λειτουργίες. Όπως </w:t>
      </w:r>
      <w:r w:rsidR="00AB0AF8">
        <w:t>προαναφέρθηκε, ο</w:t>
      </w:r>
      <w:r w:rsidR="007A6DB8">
        <w:t xml:space="preserve"> διαχειριστής μπορεί να εκτελέσει </w:t>
      </w:r>
      <w:r w:rsidR="00AB0AF8">
        <w:t>περσότερες</w:t>
      </w:r>
      <w:r w:rsidR="007A6DB8">
        <w:t xml:space="preserve"> λειτουργίες καταχώρησης και έχει την </w:t>
      </w:r>
      <w:r w:rsidR="00AB0AF8">
        <w:t>δυνατότητα</w:t>
      </w:r>
      <w:r w:rsidR="007A6DB8">
        <w:t xml:space="preserve"> επεξεργασίας όλων των δεδομένων που βρίσκονται στη βάση.</w:t>
      </w:r>
      <w:r w:rsidR="00282BE1">
        <w:t xml:space="preserve"> </w:t>
      </w:r>
      <w:r w:rsidR="00F55C4D">
        <w:t>Επίσης α</w:t>
      </w:r>
      <w:r w:rsidR="00282BE1">
        <w:t>ναλύει τις αιτήσεις των υπόλοιπων χρηστών για άδειες και απαλλαγές.</w:t>
      </w:r>
    </w:p>
    <w:p w:rsidR="00541F7A" w:rsidRDefault="00541F7A">
      <w:pPr>
        <w:spacing w:after="160" w:line="259" w:lineRule="auto"/>
      </w:pPr>
      <w:r>
        <w:br w:type="page"/>
      </w:r>
    </w:p>
    <w:p w:rsidR="00541F7A" w:rsidRPr="003459FA" w:rsidRDefault="006A7363" w:rsidP="007A6DB8">
      <w:pPr>
        <w:tabs>
          <w:tab w:val="left" w:pos="1125"/>
        </w:tabs>
        <w:spacing w:line="360" w:lineRule="auto"/>
        <w:jc w:val="both"/>
      </w:pPr>
      <w:r>
        <w:rPr>
          <w:b/>
        </w:rPr>
        <w:lastRenderedPageBreak/>
        <w:t>4</w:t>
      </w:r>
      <w:r w:rsidRPr="006F65FA">
        <w:rPr>
          <w:b/>
        </w:rPr>
        <w:t>.2.2</w:t>
      </w:r>
      <w:r>
        <w:rPr>
          <w:b/>
          <w:lang w:val="en-GB"/>
        </w:rPr>
        <w:t>DFD</w:t>
      </w:r>
      <w:r w:rsidRPr="006F65FA">
        <w:rPr>
          <w:b/>
        </w:rPr>
        <w:t>–</w:t>
      </w:r>
      <w:r w:rsidRPr="00821109">
        <w:rPr>
          <w:b/>
        </w:rPr>
        <w:t>LEVEL</w:t>
      </w:r>
      <w:r w:rsidR="00DA2A5B">
        <w:rPr>
          <w:b/>
        </w:rPr>
        <w:t xml:space="preserve"> 1</w:t>
      </w:r>
    </w:p>
    <w:p w:rsidR="000D7D62" w:rsidRPr="000D7D62" w:rsidRDefault="006A7363" w:rsidP="007A6DB8">
      <w:pPr>
        <w:tabs>
          <w:tab w:val="left" w:pos="1125"/>
        </w:tabs>
        <w:spacing w:line="360" w:lineRule="auto"/>
        <w:jc w:val="both"/>
      </w:pPr>
      <w:r w:rsidRPr="006A7363">
        <w:rPr>
          <w:noProof/>
          <w:lang w:val="en-US" w:eastAsia="en-US"/>
        </w:rPr>
        <w:drawing>
          <wp:anchor distT="0" distB="0" distL="114300" distR="114300" simplePos="0" relativeHeight="251680768" behindDoc="0" locked="0" layoutInCell="1" allowOverlap="1" wp14:anchorId="68062127" wp14:editId="4E32C75C">
            <wp:simplePos x="0" y="0"/>
            <wp:positionH relativeFrom="margin">
              <wp:posOffset>-47625</wp:posOffset>
            </wp:positionH>
            <wp:positionV relativeFrom="paragraph">
              <wp:posOffset>194310</wp:posOffset>
            </wp:positionV>
            <wp:extent cx="5472430" cy="7419975"/>
            <wp:effectExtent l="0" t="0" r="0" b="9525"/>
            <wp:wrapSquare wrapText="bothSides"/>
            <wp:docPr id="30" name="Picture 30" descr="C:\Users\HP\Desktop\ΑΔΕ\UML\DFD Diagrams\DFD leve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Desktop\ΑΔΕ\UML\DFD Diagrams\DFD level 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2430" cy="7419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D7D62" w:rsidRPr="000D7D62" w:rsidRDefault="000D7D62" w:rsidP="000D7D62"/>
    <w:p w:rsidR="000D7D62" w:rsidRDefault="000D7D62" w:rsidP="000D7D62"/>
    <w:p w:rsidR="000D7D62" w:rsidRDefault="000D7D62" w:rsidP="000D7D62"/>
    <w:p w:rsidR="006A7363" w:rsidRDefault="000D7D62" w:rsidP="000D7D62">
      <w:pPr>
        <w:tabs>
          <w:tab w:val="left" w:pos="2160"/>
        </w:tabs>
      </w:pPr>
      <w:r>
        <w:tab/>
      </w:r>
    </w:p>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Pr="006A7363" w:rsidRDefault="006A7363" w:rsidP="006A7363"/>
    <w:p w:rsidR="006A7363" w:rsidRDefault="006A7363" w:rsidP="006A7363"/>
    <w:p w:rsidR="006A7363" w:rsidRPr="006A7363" w:rsidRDefault="006A7363" w:rsidP="006A7363"/>
    <w:p w:rsidR="003E3E91" w:rsidRDefault="003E3E91">
      <w:pPr>
        <w:spacing w:after="160" w:line="259" w:lineRule="auto"/>
      </w:pPr>
      <w:r>
        <w:rPr>
          <w:noProof/>
          <w:lang w:val="en-US" w:eastAsia="en-US"/>
        </w:rPr>
        <mc:AlternateContent>
          <mc:Choice Requires="wps">
            <w:drawing>
              <wp:anchor distT="0" distB="0" distL="114300" distR="114300" simplePos="0" relativeHeight="251682816" behindDoc="0" locked="0" layoutInCell="1" allowOverlap="1" wp14:anchorId="0524FC87" wp14:editId="76F875B8">
                <wp:simplePos x="0" y="0"/>
                <wp:positionH relativeFrom="margin">
                  <wp:posOffset>1590675</wp:posOffset>
                </wp:positionH>
                <wp:positionV relativeFrom="paragraph">
                  <wp:posOffset>189865</wp:posOffset>
                </wp:positionV>
                <wp:extent cx="2505075" cy="32385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50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E813F0" w:rsidRDefault="008D228E" w:rsidP="006A7363">
                            <w:pPr>
                              <w:rPr>
                                <w:color w:val="1F497D"/>
                                <w:lang w:val="en-US"/>
                              </w:rPr>
                            </w:pPr>
                            <w:r>
                              <w:rPr>
                                <w:color w:val="1F497D"/>
                              </w:rPr>
                              <w:t xml:space="preserve">Σχήμα 4.2.1.2 </w:t>
                            </w:r>
                            <w:r>
                              <w:rPr>
                                <w:color w:val="1F497D"/>
                                <w:lang w:val="en-US"/>
                              </w:rPr>
                              <w:t>DFD LEVEL 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24FC87" id="Text Box 31" o:spid="_x0000_s1036" type="#_x0000_t202" style="position:absolute;margin-left:125.25pt;margin-top:14.95pt;width:197.25pt;height:25.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" filled="f" stroked="f">
                <v:textbox>
                  <w:txbxContent>
                    <w:p w:rsidR="008D228E" w:rsidRPr="00E813F0" w:rsidRDefault="008D228E" w:rsidP="006A7363">
                      <w:pPr>
                        <w:rPr>
                          <w:color w:val="1F497D"/>
                          <w:lang w:val="en-US"/>
                        </w:rPr>
                      </w:pPr>
                      <w:r>
                        <w:rPr>
                          <w:color w:val="1F497D"/>
                        </w:rPr>
                        <w:t xml:space="preserve">Σχήμα 4.2.1.2 </w:t>
                      </w:r>
                      <w:r>
                        <w:rPr>
                          <w:color w:val="1F497D"/>
                          <w:lang w:val="en-US"/>
                        </w:rPr>
                        <w:t>DFD LEVEL 1</w:t>
                      </w:r>
                    </w:p>
                  </w:txbxContent>
                </v:textbox>
                <w10:wrap anchorx="margin"/>
              </v:shape>
            </w:pict>
          </mc:Fallback>
        </mc:AlternateContent>
      </w:r>
      <w:r>
        <w:br w:type="page"/>
      </w:r>
    </w:p>
    <w:p w:rsidR="006A7363" w:rsidRPr="006A7363" w:rsidRDefault="006A7363" w:rsidP="006A7363"/>
    <w:p w:rsidR="00D51E69" w:rsidRDefault="003E3E91" w:rsidP="00B509B1">
      <w:pPr>
        <w:spacing w:line="360" w:lineRule="auto"/>
        <w:jc w:val="both"/>
      </w:pPr>
      <w:r>
        <w:t>Ό χρήστης</w:t>
      </w:r>
      <w:r w:rsidR="00016044">
        <w:t>/στέλεχος</w:t>
      </w:r>
      <w:r>
        <w:t xml:space="preserve"> κάνει είσοδο στο σύστημα χρησιμοποιώντας τα στοιχεία </w:t>
      </w:r>
      <w:r w:rsidR="00016044">
        <w:t>σύνδεσης</w:t>
      </w:r>
      <w:r>
        <w:t xml:space="preserve"> του που είναι το Ατομικό Στρατιωτικό Μητρώο και ο κωδικός του.  Η διαδικασία 1 </w:t>
      </w:r>
      <w:r w:rsidR="00016044">
        <w:t>συγκρίνει</w:t>
      </w:r>
      <w:r>
        <w:t xml:space="preserve"> τα δεδομένα που δόθηκαν από τον χρήστη με αυτά που βρίσκονται στην βάση δεδομένων. Εάν ο χρήστης εισχωρήσει κάτι λανθασμένο στο σ</w:t>
      </w:r>
      <w:r w:rsidR="00204F40">
        <w:t>ύστημα τό</w:t>
      </w:r>
      <w:r>
        <w:t>τε εμφανίζεται ένα μήνυμα λάθους.</w:t>
      </w:r>
    </w:p>
    <w:p w:rsidR="00016044" w:rsidRDefault="00016044" w:rsidP="00B509B1">
      <w:pPr>
        <w:spacing w:line="360" w:lineRule="auto"/>
        <w:jc w:val="both"/>
      </w:pPr>
      <w:r>
        <w:t>Εάν γίνει επιτυχημένη σύνδεση, ένα στέλεχος</w:t>
      </w:r>
      <w:r w:rsidR="0072475D">
        <w:t xml:space="preserve"> μπορεί να κάνει αίτηση άδειας δίνοντας κάποια στοιχεία τα οποία καταχωρούνται στη βάση</w:t>
      </w:r>
      <w:r w:rsidR="00AF6A01">
        <w:t xml:space="preserve"> δεδομένων.</w:t>
      </w:r>
      <w:r w:rsidR="00B509B1">
        <w:t xml:space="preserve"> </w:t>
      </w:r>
      <w:r w:rsidR="00031405">
        <w:t>Παρομοίως μπορεί να κάνει και αίτηση απαλλαγής από κάποια υπηρεσία που του ανατέθηκε.</w:t>
      </w:r>
      <w:r w:rsidR="00B509B1">
        <w:t xml:space="preserve"> </w:t>
      </w:r>
      <w:r w:rsidR="00031405">
        <w:t>Τέλος μπορεί να επεξεργαστεί τα προσωπικά του δεδομένα</w:t>
      </w:r>
      <w:r w:rsidR="00B509B1">
        <w:t xml:space="preserve"> </w:t>
      </w:r>
      <w:r w:rsidR="00031405">
        <w:t>που εμφανίζονται στο προφίλ του.</w:t>
      </w:r>
    </w:p>
    <w:p w:rsidR="00194708" w:rsidRDefault="00194708" w:rsidP="00B509B1">
      <w:pPr>
        <w:spacing w:line="360" w:lineRule="auto"/>
        <w:jc w:val="both"/>
      </w:pPr>
    </w:p>
    <w:p w:rsidR="00194708" w:rsidRDefault="00194708" w:rsidP="00B509B1">
      <w:pPr>
        <w:spacing w:line="360" w:lineRule="auto"/>
        <w:jc w:val="both"/>
      </w:pPr>
      <w:r>
        <w:t>Ο διαχειριστ</w:t>
      </w:r>
      <w:r w:rsidR="00CC206F">
        <w:t xml:space="preserve">ής </w:t>
      </w:r>
      <w:r>
        <w:t>μπαίνει στο σύστημα με τα συνθηματικά του,</w:t>
      </w:r>
      <w:r w:rsidR="00CC206F">
        <w:t xml:space="preserve"> </w:t>
      </w:r>
      <w:r>
        <w:t>όπως γίνεται και με τον χρήστη.</w:t>
      </w:r>
      <w:r w:rsidR="00CC206F">
        <w:t xml:space="preserve"> </w:t>
      </w:r>
      <w:r w:rsidR="00E96F91">
        <w:t>(Διαδικασίες 6 και 7).</w:t>
      </w:r>
      <w:r>
        <w:t xml:space="preserve">Αφού γίνει η επαλήθευση ότι ο χρήστης που εισέρχεται στο σύστημα είναι ο διαχειριστής, του δίνεται πλέον η ικανότητα να κάνει επιπλέον λειτουργίες όπως </w:t>
      </w:r>
      <w:r w:rsidR="00CC206F">
        <w:t>είναι</w:t>
      </w:r>
      <w:r>
        <w:t xml:space="preserve"> έγκριση μιας αιτούμενης άδειας η οποία </w:t>
      </w:r>
      <w:r w:rsidR="00CC206F">
        <w:t>καταχωρείται</w:t>
      </w:r>
      <w:r>
        <w:t xml:space="preserve"> αυτόματα στην βάση δεδομένων μόλις </w:t>
      </w:r>
      <w:r w:rsidR="00CC206F">
        <w:t>εγκριθεί</w:t>
      </w:r>
      <w:r>
        <w:t>.</w:t>
      </w:r>
      <w:r w:rsidR="00CC206F">
        <w:t xml:space="preserve"> Παρομοίως μπορεί να εγκρίνει κάποια αίτηση για απαλλαγή από υπηρεσία,</w:t>
      </w:r>
      <w:r w:rsidR="00524870">
        <w:t xml:space="preserve"> </w:t>
      </w:r>
      <w:r w:rsidR="00CC206F">
        <w:t xml:space="preserve">την οποία ζήτησε ένας χρήστης. Αν εγκριθεί, ο διαχειριστής πρέπει να επιλέξει κάποιο αντικαταστάτη στη θέση του </w:t>
      </w:r>
      <w:r w:rsidR="005174F1">
        <w:t>απαλλαγμένου</w:t>
      </w:r>
      <w:r w:rsidR="00CC206F">
        <w:t>. Επομένως ενημερώνεται η βάση με τα ανανεωμένα στοιχεία</w:t>
      </w:r>
      <w:r w:rsidR="00567474">
        <w:t>.</w:t>
      </w:r>
      <w:r w:rsidR="009A69CE">
        <w:t xml:space="preserve"> Επίσης ο διαχειριστής μπορεί να εκτελέσει λειτουργίες όπως η καταχώρηση νέας δραστηριότητας, υπηρεσίας ή άσκησης και </w:t>
      </w:r>
      <w:r w:rsidR="003A2B98">
        <w:t xml:space="preserve">στελέχους καθώς επίσης και να τα επεξεργαστεί ή να διαγράψει </w:t>
      </w:r>
      <w:r w:rsidR="005174F1">
        <w:t>κάποιο</w:t>
      </w:r>
      <w:r w:rsidR="003A2B98">
        <w:t xml:space="preserve"> από αυτά.</w:t>
      </w:r>
    </w:p>
    <w:p w:rsidR="000C13CF" w:rsidRDefault="000C13CF">
      <w:pPr>
        <w:spacing w:after="160" w:line="259" w:lineRule="auto"/>
      </w:pPr>
      <w:r>
        <w:br w:type="page"/>
      </w:r>
    </w:p>
    <w:p w:rsidR="000C13CF" w:rsidRDefault="000C13CF" w:rsidP="000C13CF">
      <w:pPr>
        <w:jc w:val="both"/>
        <w:rPr>
          <w:b/>
        </w:rPr>
      </w:pPr>
      <w:r>
        <w:rPr>
          <w:b/>
        </w:rPr>
        <w:lastRenderedPageBreak/>
        <w:t>4</w:t>
      </w:r>
      <w:r w:rsidRPr="00D2296F">
        <w:rPr>
          <w:b/>
        </w:rPr>
        <w:t xml:space="preserve">.3 </w:t>
      </w:r>
      <w:r>
        <w:rPr>
          <w:b/>
        </w:rPr>
        <w:t>Αντικειμενοστραφής Ανάλυση</w:t>
      </w:r>
    </w:p>
    <w:p w:rsidR="000C13CF" w:rsidRDefault="000C13CF" w:rsidP="000C13CF"/>
    <w:p w:rsidR="000C13CF" w:rsidRDefault="000C13CF" w:rsidP="000C13CF">
      <w:pPr>
        <w:spacing w:line="360" w:lineRule="auto"/>
        <w:jc w:val="both"/>
      </w:pPr>
      <w:r>
        <w:t>Η</w:t>
      </w:r>
      <w:r w:rsidRPr="000C13CF">
        <w:t xml:space="preserve"> </w:t>
      </w:r>
      <w:r>
        <w:t>φάση</w:t>
      </w:r>
      <w:r w:rsidRPr="000C13CF">
        <w:t xml:space="preserve"> </w:t>
      </w:r>
      <w:r>
        <w:t>της</w:t>
      </w:r>
      <w:r w:rsidRPr="000C13CF">
        <w:t xml:space="preserve"> </w:t>
      </w:r>
      <w:r w:rsidR="00F61680">
        <w:t>αντικειμενοστραφής</w:t>
      </w:r>
      <w:r w:rsidRPr="000C13CF">
        <w:t xml:space="preserve"> </w:t>
      </w:r>
      <w:r>
        <w:t xml:space="preserve">ανάλυσης μπορεί να </w:t>
      </w:r>
      <w:r w:rsidR="00F61680">
        <w:t>εκφραστεί</w:t>
      </w:r>
      <w:r>
        <w:t xml:space="preserve"> κυρίως με τις μορφές διαγραμμάτων όπως είναι τα </w:t>
      </w:r>
      <w:r w:rsidR="00A9533F">
        <w:t>διαγράμματα Περίπτωσης Χρήσης (</w:t>
      </w:r>
      <w:r w:rsidRPr="000C13CF">
        <w:rPr>
          <w:lang w:val="en-US"/>
        </w:rPr>
        <w:t>Use</w:t>
      </w:r>
      <w:r w:rsidRPr="000C13CF">
        <w:t xml:space="preserve"> </w:t>
      </w:r>
      <w:r w:rsidRPr="000C13CF">
        <w:rPr>
          <w:lang w:val="en-US"/>
        </w:rPr>
        <w:t>Case</w:t>
      </w:r>
      <w:r w:rsidRPr="000C13CF">
        <w:t xml:space="preserve"> </w:t>
      </w:r>
      <w:r w:rsidRPr="000C13CF">
        <w:rPr>
          <w:lang w:val="en-US"/>
        </w:rPr>
        <w:t>Diagrams</w:t>
      </w:r>
      <w:r w:rsidR="00A9533F">
        <w:t>)</w:t>
      </w:r>
      <w:r w:rsidRPr="000C13CF">
        <w:t xml:space="preserve">, </w:t>
      </w:r>
      <w:r w:rsidR="00A9533F">
        <w:t>Διαγράμματα Καταστάσεων (</w:t>
      </w:r>
      <w:r w:rsidRPr="000C13CF">
        <w:rPr>
          <w:lang w:val="en-US"/>
        </w:rPr>
        <w:t>State</w:t>
      </w:r>
      <w:r w:rsidRPr="000C13CF">
        <w:t xml:space="preserve"> </w:t>
      </w:r>
      <w:r w:rsidRPr="000C13CF">
        <w:rPr>
          <w:lang w:val="en-US"/>
        </w:rPr>
        <w:t>chart</w:t>
      </w:r>
      <w:r w:rsidRPr="000C13CF">
        <w:t xml:space="preserve"> </w:t>
      </w:r>
      <w:r w:rsidRPr="000C13CF">
        <w:rPr>
          <w:lang w:val="en-US"/>
        </w:rPr>
        <w:t>Diagrams</w:t>
      </w:r>
      <w:r w:rsidR="00A9533F">
        <w:t>)</w:t>
      </w:r>
      <w:r w:rsidRPr="000C13CF">
        <w:t xml:space="preserve"> </w:t>
      </w:r>
      <w:r w:rsidRPr="002A78D3">
        <w:t>και</w:t>
      </w:r>
      <w:r w:rsidRPr="000C13CF">
        <w:t xml:space="preserve"> </w:t>
      </w:r>
      <w:r w:rsidR="00A9533F">
        <w:t>Συσχέτισης Οντοτήτων (</w:t>
      </w:r>
      <w:r w:rsidRPr="000C13CF">
        <w:rPr>
          <w:lang w:val="en-US"/>
        </w:rPr>
        <w:t>Entity</w:t>
      </w:r>
      <w:r w:rsidRPr="000C13CF">
        <w:t xml:space="preserve"> </w:t>
      </w:r>
      <w:r w:rsidRPr="000C13CF">
        <w:rPr>
          <w:lang w:val="en-US"/>
        </w:rPr>
        <w:t>Relationship</w:t>
      </w:r>
      <w:r w:rsidRPr="000C13CF">
        <w:t xml:space="preserve"> </w:t>
      </w:r>
      <w:r w:rsidRPr="000C13CF">
        <w:rPr>
          <w:lang w:val="en-US"/>
        </w:rPr>
        <w:t>Diagrams</w:t>
      </w:r>
      <w:r w:rsidR="00A9533F">
        <w:t>-</w:t>
      </w:r>
      <w:r w:rsidR="00A9533F">
        <w:rPr>
          <w:lang w:val="en-US"/>
        </w:rPr>
        <w:t>ERD</w:t>
      </w:r>
      <w:r w:rsidR="00A9533F">
        <w:t>)</w:t>
      </w:r>
      <w:r w:rsidRPr="000C13CF">
        <w:t>.</w:t>
      </w:r>
    </w:p>
    <w:p w:rsidR="002953B2" w:rsidRDefault="002953B2" w:rsidP="000C13CF">
      <w:pPr>
        <w:spacing w:line="360" w:lineRule="auto"/>
        <w:jc w:val="both"/>
      </w:pPr>
    </w:p>
    <w:p w:rsidR="002953B2" w:rsidRPr="007055A3" w:rsidRDefault="002953B2" w:rsidP="007055A3">
      <w:pPr>
        <w:jc w:val="both"/>
        <w:rPr>
          <w:b/>
        </w:rPr>
      </w:pPr>
      <w:r w:rsidRPr="007055A3">
        <w:rPr>
          <w:b/>
        </w:rPr>
        <w:t>4.3.1  Use Case Diagrams</w:t>
      </w:r>
    </w:p>
    <w:p w:rsidR="005D2C44" w:rsidRDefault="002953B2" w:rsidP="005D2C44">
      <w:pPr>
        <w:spacing w:line="360" w:lineRule="auto"/>
        <w:jc w:val="both"/>
      </w:pPr>
      <w:r>
        <w:t>Τα διαγράμματα περιπτώσεων χρήσης</w:t>
      </w:r>
      <w:r w:rsidR="005D2C44">
        <w:t xml:space="preserve"> είναι μια γραφική αναπαράσταση υψηλού επιπέδου του συστήματος που περιγράφουν ένα σύνολο σεναρίων </w:t>
      </w:r>
      <w:r w:rsidR="005D2C44" w:rsidRPr="005D2C44">
        <w:t>που συνδέονται με ένα</w:t>
      </w:r>
      <w:r w:rsidR="005D2C44">
        <w:t xml:space="preserve"> κοινό σκοπό, ο οποίος είναι ο</w:t>
      </w:r>
      <w:r w:rsidR="005D2C44" w:rsidRPr="005D2C44">
        <w:t xml:space="preserve"> χρήστη</w:t>
      </w:r>
      <w:r w:rsidR="005D2C44">
        <w:t>ς που αλληλοεπιδρά με το σύστημα.</w:t>
      </w:r>
    </w:p>
    <w:p w:rsidR="005D2C44" w:rsidRDefault="005D2C44" w:rsidP="005D2C44">
      <w:pPr>
        <w:spacing w:line="360" w:lineRule="auto"/>
        <w:jc w:val="both"/>
      </w:pPr>
    </w:p>
    <w:p w:rsidR="004E0E40" w:rsidRDefault="00FF720E" w:rsidP="005D2C44">
      <w:pPr>
        <w:spacing w:line="360" w:lineRule="auto"/>
        <w:jc w:val="both"/>
      </w:pPr>
      <w:r>
        <w:rPr>
          <w:noProof/>
          <w:lang w:val="en-US" w:eastAsia="en-US"/>
        </w:rPr>
        <mc:AlternateContent>
          <mc:Choice Requires="wps">
            <w:drawing>
              <wp:anchor distT="0" distB="0" distL="114300" distR="114300" simplePos="0" relativeHeight="251691008" behindDoc="0" locked="0" layoutInCell="1" allowOverlap="1" wp14:anchorId="5191EE50" wp14:editId="667041CF">
                <wp:simplePos x="0" y="0"/>
                <wp:positionH relativeFrom="margin">
                  <wp:posOffset>4486275</wp:posOffset>
                </wp:positionH>
                <wp:positionV relativeFrom="paragraph">
                  <wp:posOffset>1144905</wp:posOffset>
                </wp:positionV>
                <wp:extent cx="1676400" cy="323850"/>
                <wp:effectExtent l="0" t="0"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64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E813F0" w:rsidRDefault="008D228E" w:rsidP="00FF720E">
                            <w:pPr>
                              <w:rPr>
                                <w:color w:val="1F497D"/>
                                <w:lang w:val="en-US"/>
                              </w:rPr>
                            </w:pPr>
                            <w:r>
                              <w:rPr>
                                <w:color w:val="1F497D"/>
                              </w:rPr>
                              <w:t xml:space="preserve">Σχήμα 4.3.1.3 </w:t>
                            </w:r>
                            <w:r>
                              <w:rPr>
                                <w:color w:val="1F497D"/>
                                <w:lang w:val="en-US"/>
                              </w:rPr>
                              <w:t>Includ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191EE50" id="Text Box 20" o:spid="_x0000_s1037" type="#_x0000_t202" style="position:absolute;left:0;text-align:left;margin-left:353.25pt;margin-top:90.15pt;width:132pt;height:25.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" filled="f" stroked="f">
                <v:textbox>
                  <w:txbxContent>
                    <w:p w:rsidR="008D228E" w:rsidRPr="00E813F0" w:rsidRDefault="008D228E" w:rsidP="00FF720E">
                      <w:pPr>
                        <w:rPr>
                          <w:color w:val="1F497D"/>
                          <w:lang w:val="en-US"/>
                        </w:rPr>
                      </w:pPr>
                      <w:r>
                        <w:rPr>
                          <w:color w:val="1F497D"/>
                        </w:rPr>
                        <w:t xml:space="preserve">Σχήμα 4.3.1.3 </w:t>
                      </w:r>
                      <w:r>
                        <w:rPr>
                          <w:color w:val="1F497D"/>
                          <w:lang w:val="en-US"/>
                        </w:rPr>
                        <w:t>Include</w:t>
                      </w:r>
                    </w:p>
                  </w:txbxContent>
                </v:textbox>
                <w10:wrap anchorx="margin"/>
              </v:shape>
            </w:pict>
          </mc:Fallback>
        </mc:AlternateContent>
      </w:r>
      <w:r>
        <w:rPr>
          <w:noProof/>
          <w:lang w:val="en-US" w:eastAsia="en-US"/>
        </w:rPr>
        <mc:AlternateContent>
          <mc:Choice Requires="wps">
            <w:drawing>
              <wp:anchor distT="0" distB="0" distL="114300" distR="114300" simplePos="0" relativeHeight="251688960" behindDoc="0" locked="0" layoutInCell="1" allowOverlap="1" wp14:anchorId="5DECA419" wp14:editId="5A6042CC">
                <wp:simplePos x="0" y="0"/>
                <wp:positionH relativeFrom="margin">
                  <wp:posOffset>2038350</wp:posOffset>
                </wp:positionH>
                <wp:positionV relativeFrom="paragraph">
                  <wp:posOffset>1153795</wp:posOffset>
                </wp:positionV>
                <wp:extent cx="1457325" cy="323850"/>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E813F0" w:rsidRDefault="008D228E" w:rsidP="00FF720E">
                            <w:pPr>
                              <w:rPr>
                                <w:color w:val="1F497D"/>
                                <w:lang w:val="en-US"/>
                              </w:rPr>
                            </w:pPr>
                            <w:r>
                              <w:rPr>
                                <w:color w:val="1F497D"/>
                              </w:rPr>
                              <w:t xml:space="preserve">Σχήμα 4.3.1.2 </w:t>
                            </w:r>
                            <w:r>
                              <w:rPr>
                                <w:color w:val="1F497D"/>
                                <w:lang w:val="en-US"/>
                              </w:rPr>
                              <w:t>Cas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DECA419" id="Text Box 16" o:spid="_x0000_s1038" type="#_x0000_t202" style="position:absolute;left:0;text-align:left;margin-left:160.5pt;margin-top:90.85pt;width:114.75pt;height:2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" filled="f" stroked="f">
                <v:textbox>
                  <w:txbxContent>
                    <w:p w:rsidR="008D228E" w:rsidRPr="00E813F0" w:rsidRDefault="008D228E" w:rsidP="00FF720E">
                      <w:pPr>
                        <w:rPr>
                          <w:color w:val="1F497D"/>
                          <w:lang w:val="en-US"/>
                        </w:rPr>
                      </w:pPr>
                      <w:r>
                        <w:rPr>
                          <w:color w:val="1F497D"/>
                        </w:rPr>
                        <w:t xml:space="preserve">Σχήμα 4.3.1.2 </w:t>
                      </w:r>
                      <w:r>
                        <w:rPr>
                          <w:color w:val="1F497D"/>
                          <w:lang w:val="en-US"/>
                        </w:rPr>
                        <w:t>Case</w:t>
                      </w:r>
                    </w:p>
                  </w:txbxContent>
                </v:textbox>
                <w10:wrap anchorx="margin"/>
              </v:shape>
            </w:pict>
          </mc:Fallback>
        </mc:AlternateContent>
      </w:r>
      <w:r>
        <w:rPr>
          <w:noProof/>
          <w:lang w:val="en-US" w:eastAsia="en-US"/>
        </w:rPr>
        <w:drawing>
          <wp:anchor distT="0" distB="0" distL="114300" distR="114300" simplePos="0" relativeHeight="251686912" behindDoc="0" locked="0" layoutInCell="1" allowOverlap="1" wp14:anchorId="44ACC972" wp14:editId="33B8FCA5">
            <wp:simplePos x="0" y="0"/>
            <wp:positionH relativeFrom="column">
              <wp:posOffset>4638675</wp:posOffset>
            </wp:positionH>
            <wp:positionV relativeFrom="paragraph">
              <wp:posOffset>192405</wp:posOffset>
            </wp:positionV>
            <wp:extent cx="1000125" cy="314325"/>
            <wp:effectExtent l="0" t="0" r="9525"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000125" cy="314325"/>
                    </a:xfrm>
                    <a:prstGeom prst="rect">
                      <a:avLst/>
                    </a:prstGeom>
                  </pic:spPr>
                </pic:pic>
              </a:graphicData>
            </a:graphic>
          </wp:anchor>
        </w:drawing>
      </w:r>
      <w:r>
        <w:rPr>
          <w:noProof/>
          <w:lang w:val="en-US" w:eastAsia="en-US"/>
        </w:rPr>
        <w:drawing>
          <wp:anchor distT="0" distB="0" distL="114300" distR="114300" simplePos="0" relativeHeight="251685888" behindDoc="0" locked="0" layoutInCell="1" allowOverlap="1" wp14:anchorId="5AC124CD" wp14:editId="3EADA4AA">
            <wp:simplePos x="0" y="0"/>
            <wp:positionH relativeFrom="column">
              <wp:posOffset>2114550</wp:posOffset>
            </wp:positionH>
            <wp:positionV relativeFrom="paragraph">
              <wp:posOffset>11430</wp:posOffset>
            </wp:positionV>
            <wp:extent cx="1343025" cy="75247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343025" cy="752475"/>
                    </a:xfrm>
                    <a:prstGeom prst="rect">
                      <a:avLst/>
                    </a:prstGeom>
                  </pic:spPr>
                </pic:pic>
              </a:graphicData>
            </a:graphic>
            <wp14:sizeRelH relativeFrom="page">
              <wp14:pctWidth>0</wp14:pctWidth>
            </wp14:sizeRelH>
            <wp14:sizeRelV relativeFrom="page">
              <wp14:pctHeight>0</wp14:pctHeight>
            </wp14:sizeRelV>
          </wp:anchor>
        </w:drawing>
      </w:r>
      <w:r w:rsidR="00566A0D">
        <w:rPr>
          <w:noProof/>
          <w:lang w:val="en-US" w:eastAsia="en-US"/>
        </w:rPr>
        <mc:AlternateContent>
          <mc:Choice Requires="wps">
            <w:drawing>
              <wp:anchor distT="0" distB="0" distL="114300" distR="114300" simplePos="0" relativeHeight="251684864" behindDoc="0" locked="0" layoutInCell="1" allowOverlap="1" wp14:anchorId="2692DF95" wp14:editId="6B981817">
                <wp:simplePos x="0" y="0"/>
                <wp:positionH relativeFrom="margin">
                  <wp:posOffset>-400050</wp:posOffset>
                </wp:positionH>
                <wp:positionV relativeFrom="paragraph">
                  <wp:posOffset>1230630</wp:posOffset>
                </wp:positionV>
                <wp:extent cx="1457325" cy="323850"/>
                <wp:effectExtent l="0" t="0" r="0"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E813F0" w:rsidRDefault="008D228E" w:rsidP="00566A0D">
                            <w:pPr>
                              <w:rPr>
                                <w:color w:val="1F497D"/>
                                <w:lang w:val="en-US"/>
                              </w:rPr>
                            </w:pPr>
                            <w:r>
                              <w:rPr>
                                <w:color w:val="1F497D"/>
                              </w:rPr>
                              <w:t xml:space="preserve">Σχήμα 4.3.1.1 </w:t>
                            </w:r>
                            <w:r>
                              <w:rPr>
                                <w:color w:val="1F497D"/>
                                <w:lang w:val="en-US"/>
                              </w:rPr>
                              <w:t>Acto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92DF95" id="Text Box 12" o:spid="_x0000_s1039" type="#_x0000_t202" style="position:absolute;left:0;text-align:left;margin-left:-31.5pt;margin-top:96.9pt;width:114.75pt;height:2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" filled="f" stroked="f">
                <v:textbox>
                  <w:txbxContent>
                    <w:p w:rsidR="008D228E" w:rsidRPr="00E813F0" w:rsidRDefault="008D228E" w:rsidP="00566A0D">
                      <w:pPr>
                        <w:rPr>
                          <w:color w:val="1F497D"/>
                          <w:lang w:val="en-US"/>
                        </w:rPr>
                      </w:pPr>
                      <w:r>
                        <w:rPr>
                          <w:color w:val="1F497D"/>
                        </w:rPr>
                        <w:t xml:space="preserve">Σχήμα 4.3.1.1 </w:t>
                      </w:r>
                      <w:r>
                        <w:rPr>
                          <w:color w:val="1F497D"/>
                          <w:lang w:val="en-US"/>
                        </w:rPr>
                        <w:t>Actor</w:t>
                      </w:r>
                    </w:p>
                  </w:txbxContent>
                </v:textbox>
                <w10:wrap anchorx="margin"/>
              </v:shape>
            </w:pict>
          </mc:Fallback>
        </mc:AlternateContent>
      </w:r>
      <w:r w:rsidR="004E0E40">
        <w:rPr>
          <w:noProof/>
          <w:lang w:val="en-US" w:eastAsia="en-US"/>
        </w:rPr>
        <w:drawing>
          <wp:anchor distT="0" distB="0" distL="114300" distR="114300" simplePos="0" relativeHeight="251694080" behindDoc="0" locked="0" layoutInCell="1" allowOverlap="1">
            <wp:simplePos x="0" y="0"/>
            <wp:positionH relativeFrom="column">
              <wp:posOffset>0</wp:posOffset>
            </wp:positionH>
            <wp:positionV relativeFrom="paragraph">
              <wp:posOffset>1905</wp:posOffset>
            </wp:positionV>
            <wp:extent cx="647700" cy="116205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647700" cy="1162050"/>
                    </a:xfrm>
                    <a:prstGeom prst="rect">
                      <a:avLst/>
                    </a:prstGeom>
                  </pic:spPr>
                </pic:pic>
              </a:graphicData>
            </a:graphic>
          </wp:anchor>
        </w:drawing>
      </w:r>
    </w:p>
    <w:p w:rsidR="004E0E40" w:rsidRDefault="004E0E40" w:rsidP="005D2C44">
      <w:pPr>
        <w:spacing w:line="360" w:lineRule="auto"/>
        <w:jc w:val="both"/>
      </w:pPr>
    </w:p>
    <w:p w:rsidR="004E0E40" w:rsidRDefault="004E0E40" w:rsidP="005D2C44">
      <w:pPr>
        <w:spacing w:line="360" w:lineRule="auto"/>
        <w:jc w:val="both"/>
      </w:pPr>
    </w:p>
    <w:p w:rsidR="005D2C44" w:rsidRPr="008B182E" w:rsidRDefault="005D2C44" w:rsidP="005D2C44">
      <w:pPr>
        <w:spacing w:line="360" w:lineRule="auto"/>
        <w:jc w:val="both"/>
      </w:pPr>
    </w:p>
    <w:p w:rsidR="002953B2" w:rsidRPr="002953B2" w:rsidRDefault="002953B2" w:rsidP="000C13CF">
      <w:pPr>
        <w:spacing w:line="360" w:lineRule="auto"/>
        <w:jc w:val="both"/>
      </w:pPr>
    </w:p>
    <w:p w:rsidR="002953B2" w:rsidRPr="005D2C44" w:rsidRDefault="002953B2" w:rsidP="000C13CF">
      <w:pPr>
        <w:spacing w:line="360" w:lineRule="auto"/>
        <w:jc w:val="both"/>
      </w:pPr>
    </w:p>
    <w:p w:rsidR="002E3A3F" w:rsidRDefault="006A6E53" w:rsidP="00B509B1">
      <w:pPr>
        <w:spacing w:line="360" w:lineRule="auto"/>
        <w:jc w:val="both"/>
      </w:pPr>
      <w:r w:rsidRPr="00957CF1">
        <w:rPr>
          <w:noProof/>
          <w:lang w:val="en-US" w:eastAsia="en-US"/>
        </w:rPr>
        <mc:AlternateContent>
          <mc:Choice Requires="wps">
            <w:drawing>
              <wp:anchor distT="45720" distB="45720" distL="114300" distR="114300" simplePos="0" relativeHeight="251698176" behindDoc="0" locked="0" layoutInCell="1" allowOverlap="1" wp14:anchorId="672678CA" wp14:editId="49F4DD49">
                <wp:simplePos x="0" y="0"/>
                <wp:positionH relativeFrom="column">
                  <wp:posOffset>4457700</wp:posOffset>
                </wp:positionH>
                <wp:positionV relativeFrom="paragraph">
                  <wp:posOffset>644525</wp:posOffset>
                </wp:positionV>
                <wp:extent cx="1714500" cy="876300"/>
                <wp:effectExtent l="0" t="0" r="19050" b="1905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876300"/>
                        </a:xfrm>
                        <a:prstGeom prst="rect">
                          <a:avLst/>
                        </a:prstGeom>
                        <a:solidFill>
                          <a:srgbClr val="FFFFFF"/>
                        </a:solidFill>
                        <a:ln w="9525">
                          <a:solidFill>
                            <a:srgbClr val="000000"/>
                          </a:solidFill>
                          <a:miter lim="800000"/>
                          <a:headEnd/>
                          <a:tailEnd/>
                        </a:ln>
                      </wps:spPr>
                      <wps:txbx>
                        <w:txbxContent>
                          <w:p w:rsidR="008D228E" w:rsidRPr="00CD2325" w:rsidRDefault="008D228E" w:rsidP="008D5228">
                            <w:pPr>
                              <w:jc w:val="center"/>
                            </w:pPr>
                            <w:r>
                              <w:t xml:space="preserve">Χρησιμοποιείται όταν 2 η περισσότερα </w:t>
                            </w:r>
                            <w:r>
                              <w:rPr>
                                <w:lang w:val="en-US"/>
                              </w:rPr>
                              <w:t>Use</w:t>
                            </w:r>
                            <w:r w:rsidRPr="00CD2325">
                              <w:t xml:space="preserve"> </w:t>
                            </w:r>
                            <w:r>
                              <w:rPr>
                                <w:lang w:val="en-US"/>
                              </w:rPr>
                              <w:t>Cases</w:t>
                            </w:r>
                            <w:r w:rsidRPr="00CD2325">
                              <w:t xml:space="preserve"> </w:t>
                            </w:r>
                            <w:r>
                              <w:t>έχουν την ίδια συμπεριφορά.</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2678CA" id="_x0000_s1040" type="#_x0000_t202" style="position:absolute;left:0;text-align:left;margin-left:351pt;margin-top:50.75pt;width:135pt;height:69pt;z-index:25169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">
                <v:textbox>
                  <w:txbxContent>
                    <w:p w:rsidR="008D228E" w:rsidRPr="00CD2325" w:rsidRDefault="008D228E" w:rsidP="008D5228">
                      <w:pPr>
                        <w:jc w:val="center"/>
                      </w:pPr>
                      <w:r>
                        <w:t xml:space="preserve">Χρησιμοποιείται όταν 2 η περισσότερα </w:t>
                      </w:r>
                      <w:r>
                        <w:rPr>
                          <w:lang w:val="en-US"/>
                        </w:rPr>
                        <w:t>Use</w:t>
                      </w:r>
                      <w:r w:rsidRPr="00CD2325">
                        <w:t xml:space="preserve"> </w:t>
                      </w:r>
                      <w:r>
                        <w:rPr>
                          <w:lang w:val="en-US"/>
                        </w:rPr>
                        <w:t>Cases</w:t>
                      </w:r>
                      <w:r w:rsidRPr="00CD2325">
                        <w:t xml:space="preserve"> </w:t>
                      </w:r>
                      <w:r>
                        <w:t>έχουν την ίδια συμπεριφορά.</w:t>
                      </w:r>
                    </w:p>
                  </w:txbxContent>
                </v:textbox>
                <w10:wrap type="square"/>
              </v:shape>
            </w:pict>
          </mc:Fallback>
        </mc:AlternateContent>
      </w:r>
      <w:r w:rsidR="008D5228" w:rsidRPr="00957CF1">
        <w:rPr>
          <w:noProof/>
          <w:lang w:val="en-US" w:eastAsia="en-US"/>
        </w:rPr>
        <mc:AlternateContent>
          <mc:Choice Requires="wps">
            <w:drawing>
              <wp:anchor distT="45720" distB="45720" distL="114300" distR="114300" simplePos="0" relativeHeight="251696128" behindDoc="0" locked="0" layoutInCell="1" allowOverlap="1" wp14:anchorId="417B18E8" wp14:editId="2A77506D">
                <wp:simplePos x="0" y="0"/>
                <wp:positionH relativeFrom="column">
                  <wp:posOffset>1895475</wp:posOffset>
                </wp:positionH>
                <wp:positionV relativeFrom="paragraph">
                  <wp:posOffset>625475</wp:posOffset>
                </wp:positionV>
                <wp:extent cx="1714500" cy="1009650"/>
                <wp:effectExtent l="0" t="0" r="19050" b="1905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09650"/>
                        </a:xfrm>
                        <a:prstGeom prst="rect">
                          <a:avLst/>
                        </a:prstGeom>
                        <a:solidFill>
                          <a:srgbClr val="FFFFFF"/>
                        </a:solidFill>
                        <a:ln w="9525">
                          <a:solidFill>
                            <a:srgbClr val="000000"/>
                          </a:solidFill>
                          <a:miter lim="800000"/>
                          <a:headEnd/>
                          <a:tailEnd/>
                        </a:ln>
                      </wps:spPr>
                      <wps:txbx>
                        <w:txbxContent>
                          <w:p w:rsidR="008D228E" w:rsidRPr="008D5228" w:rsidRDefault="008D228E" w:rsidP="008D5228">
                            <w:pPr>
                              <w:jc w:val="center"/>
                            </w:pPr>
                            <w:r>
                              <w:t xml:space="preserve">Ένα </w:t>
                            </w:r>
                            <w:r>
                              <w:rPr>
                                <w:lang w:val="en-US"/>
                              </w:rPr>
                              <w:t>Use</w:t>
                            </w:r>
                            <w:r w:rsidRPr="008D5228">
                              <w:t xml:space="preserve"> </w:t>
                            </w:r>
                            <w:r>
                              <w:rPr>
                                <w:lang w:val="en-US"/>
                              </w:rPr>
                              <w:t>Case</w:t>
                            </w:r>
                            <w:r w:rsidRPr="008D5228">
                              <w:t xml:space="preserve"> </w:t>
                            </w:r>
                            <w:r>
                              <w:t xml:space="preserve">αναπαριστά κάποια λειτουργία </w:t>
                            </w:r>
                            <w:proofErr w:type="spellStart"/>
                            <w:r>
                              <w:t>μπου</w:t>
                            </w:r>
                            <w:proofErr w:type="spellEnd"/>
                            <w:r>
                              <w:t xml:space="preserve"> μπορεί να κάνει </w:t>
                            </w:r>
                            <w:proofErr w:type="spellStart"/>
                            <w:r>
                              <w:t>καποιος</w:t>
                            </w:r>
                            <w:proofErr w:type="spellEnd"/>
                            <w:r>
                              <w:t xml:space="preserve"> </w:t>
                            </w:r>
                            <w:r>
                              <w:rPr>
                                <w:lang w:val="en-US"/>
                              </w:rPr>
                              <w:t>Actor</w:t>
                            </w:r>
                            <w:r>
                              <w:t xml:space="preserve"> εάν συνδέεται μαζί του</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7B18E8" id="_x0000_s1041" type="#_x0000_t202" style="position:absolute;left:0;text-align:left;margin-left:149.25pt;margin-top:49.25pt;width:135pt;height:79.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">
                <v:textbox>
                  <w:txbxContent>
                    <w:p w:rsidR="008D228E" w:rsidRPr="008D5228" w:rsidRDefault="008D228E" w:rsidP="008D5228">
                      <w:pPr>
                        <w:jc w:val="center"/>
                      </w:pPr>
                      <w:r>
                        <w:t xml:space="preserve">Ένα </w:t>
                      </w:r>
                      <w:r>
                        <w:rPr>
                          <w:lang w:val="en-US"/>
                        </w:rPr>
                        <w:t>Use</w:t>
                      </w:r>
                      <w:r w:rsidRPr="008D5228">
                        <w:t xml:space="preserve"> </w:t>
                      </w:r>
                      <w:r>
                        <w:rPr>
                          <w:lang w:val="en-US"/>
                        </w:rPr>
                        <w:t>Case</w:t>
                      </w:r>
                      <w:r w:rsidRPr="008D5228">
                        <w:t xml:space="preserve"> </w:t>
                      </w:r>
                      <w:r>
                        <w:t xml:space="preserve">αναπαριστά κάποια λειτουργία </w:t>
                      </w:r>
                      <w:proofErr w:type="spellStart"/>
                      <w:r>
                        <w:t>μπου</w:t>
                      </w:r>
                      <w:proofErr w:type="spellEnd"/>
                      <w:r>
                        <w:t xml:space="preserve"> μπορεί να κάνει </w:t>
                      </w:r>
                      <w:proofErr w:type="spellStart"/>
                      <w:r>
                        <w:t>καποιος</w:t>
                      </w:r>
                      <w:proofErr w:type="spellEnd"/>
                      <w:r>
                        <w:t xml:space="preserve"> </w:t>
                      </w:r>
                      <w:r>
                        <w:rPr>
                          <w:lang w:val="en-US"/>
                        </w:rPr>
                        <w:t>Actor</w:t>
                      </w:r>
                      <w:r>
                        <w:t xml:space="preserve"> εάν συνδέεται μαζί του</w:t>
                      </w:r>
                    </w:p>
                  </w:txbxContent>
                </v:textbox>
                <w10:wrap type="square"/>
              </v:shape>
            </w:pict>
          </mc:Fallback>
        </mc:AlternateContent>
      </w:r>
      <w:r w:rsidR="008D5228" w:rsidRPr="00957CF1">
        <w:rPr>
          <w:noProof/>
          <w:lang w:val="en-US" w:eastAsia="en-US"/>
        </w:rPr>
        <mc:AlternateContent>
          <mc:Choice Requires="wps">
            <w:drawing>
              <wp:anchor distT="45720" distB="45720" distL="114300" distR="114300" simplePos="0" relativeHeight="251693056" behindDoc="0" locked="0" layoutInCell="1" allowOverlap="1" wp14:anchorId="65D9C200" wp14:editId="6DF46CDD">
                <wp:simplePos x="0" y="0"/>
                <wp:positionH relativeFrom="column">
                  <wp:posOffset>-485775</wp:posOffset>
                </wp:positionH>
                <wp:positionV relativeFrom="paragraph">
                  <wp:posOffset>619760</wp:posOffset>
                </wp:positionV>
                <wp:extent cx="1714500" cy="169545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695450"/>
                        </a:xfrm>
                        <a:prstGeom prst="rect">
                          <a:avLst/>
                        </a:prstGeom>
                        <a:solidFill>
                          <a:srgbClr val="FFFFFF"/>
                        </a:solidFill>
                        <a:ln w="9525">
                          <a:solidFill>
                            <a:srgbClr val="000000"/>
                          </a:solidFill>
                          <a:miter lim="800000"/>
                          <a:headEnd/>
                          <a:tailEnd/>
                        </a:ln>
                      </wps:spPr>
                      <wps:txbx>
                        <w:txbxContent>
                          <w:p w:rsidR="008D228E" w:rsidRPr="004978D2" w:rsidRDefault="008D228E" w:rsidP="008D5228">
                            <w:pPr>
                              <w:jc w:val="center"/>
                            </w:pPr>
                            <w:r>
                              <w:rPr>
                                <w:lang w:val="en-GB"/>
                              </w:rPr>
                              <w:t>O</w:t>
                            </w:r>
                            <w:r w:rsidRPr="00957CF1">
                              <w:t xml:space="preserve"> </w:t>
                            </w:r>
                            <w:r>
                              <w:rPr>
                                <w:lang w:val="en-US"/>
                              </w:rPr>
                              <w:t>Actor</w:t>
                            </w:r>
                            <w:r w:rsidRPr="00957CF1">
                              <w:t xml:space="preserve"> </w:t>
                            </w:r>
                            <w:r>
                              <w:t xml:space="preserve">αναπαριστά ένα άτομο που έρχεται σε επαφή με το σύστημα. Τα </w:t>
                            </w:r>
                            <w:r>
                              <w:rPr>
                                <w:lang w:val="en-US"/>
                              </w:rPr>
                              <w:t>Use</w:t>
                            </w:r>
                            <w:r w:rsidRPr="008D5228">
                              <w:t xml:space="preserve"> </w:t>
                            </w:r>
                            <w:r>
                              <w:rPr>
                                <w:lang w:val="en-US"/>
                              </w:rPr>
                              <w:t>Cases</w:t>
                            </w:r>
                            <w:r w:rsidRPr="008D5228">
                              <w:t xml:space="preserve"> </w:t>
                            </w:r>
                            <w:r>
                              <w:t>που ενώνονται με βελάκι με αυτόν σημαίνει ότι απαιτούν λειτουργίες που εκτελεί με το σύστημ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D9C200" id="_x0000_s1042" type="#_x0000_t202" style="position:absolute;left:0;text-align:left;margin-left:-38.25pt;margin-top:48.8pt;width:135pt;height:133.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">
                <v:textbox>
                  <w:txbxContent>
                    <w:p w:rsidR="008D228E" w:rsidRPr="004978D2" w:rsidRDefault="008D228E" w:rsidP="008D5228">
                      <w:pPr>
                        <w:jc w:val="center"/>
                      </w:pPr>
                      <w:r>
                        <w:rPr>
                          <w:lang w:val="en-GB"/>
                        </w:rPr>
                        <w:t>O</w:t>
                      </w:r>
                      <w:r w:rsidRPr="00957CF1">
                        <w:t xml:space="preserve"> </w:t>
                      </w:r>
                      <w:r>
                        <w:rPr>
                          <w:lang w:val="en-US"/>
                        </w:rPr>
                        <w:t>Actor</w:t>
                      </w:r>
                      <w:r w:rsidRPr="00957CF1">
                        <w:t xml:space="preserve"> </w:t>
                      </w:r>
                      <w:r>
                        <w:t xml:space="preserve">αναπαριστά ένα άτομο που έρχεται σε επαφή με το σύστημα. Τα </w:t>
                      </w:r>
                      <w:r>
                        <w:rPr>
                          <w:lang w:val="en-US"/>
                        </w:rPr>
                        <w:t>Use</w:t>
                      </w:r>
                      <w:r w:rsidRPr="008D5228">
                        <w:t xml:space="preserve"> </w:t>
                      </w:r>
                      <w:r>
                        <w:rPr>
                          <w:lang w:val="en-US"/>
                        </w:rPr>
                        <w:t>Cases</w:t>
                      </w:r>
                      <w:r w:rsidRPr="008D5228">
                        <w:t xml:space="preserve"> </w:t>
                      </w:r>
                      <w:r>
                        <w:t>που ενώνονται με βελάκι με αυτόν σημαίνει ότι απαιτούν λειτουργίες που εκτελεί με το σύστημα.</w:t>
                      </w:r>
                    </w:p>
                  </w:txbxContent>
                </v:textbox>
                <w10:wrap type="square"/>
              </v:shape>
            </w:pict>
          </mc:Fallback>
        </mc:AlternateContent>
      </w:r>
    </w:p>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Pr="002E3A3F" w:rsidRDefault="002E3A3F" w:rsidP="002E3A3F"/>
    <w:p w:rsidR="002E3A3F" w:rsidRDefault="002E3A3F" w:rsidP="002E3A3F"/>
    <w:p w:rsidR="002E3A3F" w:rsidRDefault="002E3A3F" w:rsidP="002E3A3F"/>
    <w:p w:rsidR="002E3A3F" w:rsidRDefault="002E3A3F" w:rsidP="002E3A3F"/>
    <w:p w:rsidR="002E3A3F" w:rsidRDefault="002E3A3F" w:rsidP="002E3A3F">
      <w:pPr>
        <w:tabs>
          <w:tab w:val="left" w:pos="2415"/>
        </w:tabs>
      </w:pPr>
      <w:r>
        <w:tab/>
      </w:r>
    </w:p>
    <w:p w:rsidR="002E3A3F" w:rsidRDefault="003A038A" w:rsidP="002E3A3F">
      <w:pPr>
        <w:tabs>
          <w:tab w:val="left" w:pos="3750"/>
        </w:tabs>
        <w:jc w:val="both"/>
        <w:rPr>
          <w:b/>
        </w:rPr>
      </w:pPr>
      <w:r>
        <w:rPr>
          <w:b/>
        </w:rPr>
        <w:lastRenderedPageBreak/>
        <w:t>4.3.1.4</w:t>
      </w:r>
      <w:r w:rsidR="006D1845">
        <w:rPr>
          <w:b/>
        </w:rPr>
        <w:t xml:space="preserve"> Διαχειριστής</w:t>
      </w:r>
    </w:p>
    <w:p w:rsidR="002E3A3F" w:rsidRDefault="002E3A3F" w:rsidP="002E3A3F">
      <w:pPr>
        <w:tabs>
          <w:tab w:val="left" w:pos="3750"/>
        </w:tabs>
        <w:jc w:val="both"/>
      </w:pPr>
    </w:p>
    <w:p w:rsidR="008B182E" w:rsidRPr="002E3A3F" w:rsidRDefault="006D1845" w:rsidP="002E3A3F">
      <w:pPr>
        <w:tabs>
          <w:tab w:val="left" w:pos="3750"/>
        </w:tabs>
        <w:jc w:val="both"/>
        <w:rPr>
          <w:b/>
        </w:rPr>
      </w:pPr>
      <w:r w:rsidRPr="006D1845">
        <w:rPr>
          <w:b/>
          <w:noProof/>
          <w:lang w:val="en-US" w:eastAsia="en-US"/>
        </w:rPr>
        <w:drawing>
          <wp:inline distT="0" distB="0" distL="0" distR="0">
            <wp:extent cx="6541041" cy="5105400"/>
            <wp:effectExtent l="0" t="0" r="0" b="0"/>
            <wp:docPr id="10" name="Picture 10" descr="C:\Users\HP\Downloads\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ownloads\Use Case Diag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549738" cy="5112188"/>
                    </a:xfrm>
                    <a:prstGeom prst="rect">
                      <a:avLst/>
                    </a:prstGeom>
                    <a:noFill/>
                    <a:ln>
                      <a:noFill/>
                    </a:ln>
                  </pic:spPr>
                </pic:pic>
              </a:graphicData>
            </a:graphic>
          </wp:inline>
        </w:drawing>
      </w:r>
    </w:p>
    <w:p w:rsidR="00B855A5" w:rsidRDefault="00B855A5" w:rsidP="00F8109E">
      <w:pPr>
        <w:spacing w:after="160" w:line="259" w:lineRule="auto"/>
      </w:pPr>
      <w:r>
        <w:rPr>
          <w:noProof/>
          <w:lang w:val="en-US" w:eastAsia="en-US"/>
        </w:rPr>
        <mc:AlternateContent>
          <mc:Choice Requires="wps">
            <w:drawing>
              <wp:anchor distT="0" distB="0" distL="114300" distR="114300" simplePos="0" relativeHeight="251700224" behindDoc="0" locked="0" layoutInCell="1" allowOverlap="1" wp14:anchorId="3D983660" wp14:editId="136ADC37">
                <wp:simplePos x="0" y="0"/>
                <wp:positionH relativeFrom="margin">
                  <wp:align>left</wp:align>
                </wp:positionH>
                <wp:positionV relativeFrom="paragraph">
                  <wp:posOffset>14605</wp:posOffset>
                </wp:positionV>
                <wp:extent cx="2581275" cy="323850"/>
                <wp:effectExtent l="0" t="0" r="0" b="0"/>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3A038A" w:rsidRDefault="008D228E" w:rsidP="003765F5">
                            <w:pPr>
                              <w:rPr>
                                <w:color w:val="1F497D"/>
                              </w:rPr>
                            </w:pPr>
                            <w:r>
                              <w:rPr>
                                <w:color w:val="1F497D"/>
                              </w:rPr>
                              <w:t>Σχήμα</w:t>
                            </w:r>
                            <w:r w:rsidRPr="003A038A">
                              <w:rPr>
                                <w:color w:val="1F497D"/>
                                <w:lang w:val="en-US"/>
                              </w:rPr>
                              <w:t xml:space="preserve"> 4.3.1.</w:t>
                            </w:r>
                            <w:r>
                              <w:rPr>
                                <w:color w:val="1F497D"/>
                              </w:rPr>
                              <w:t>4</w:t>
                            </w:r>
                            <w:r w:rsidRPr="003A038A">
                              <w:rPr>
                                <w:color w:val="1F497D"/>
                                <w:lang w:val="en-US"/>
                              </w:rPr>
                              <w:t xml:space="preserve"> </w:t>
                            </w:r>
                            <w:r>
                              <w:rPr>
                                <w:color w:val="1F497D"/>
                                <w:lang w:val="en-US"/>
                              </w:rPr>
                              <w:t xml:space="preserve">Use case- </w:t>
                            </w:r>
                            <w:r>
                              <w:rPr>
                                <w:color w:val="1F497D"/>
                              </w:rPr>
                              <w:t>διαχειριστή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D983660" id="Text Box 22" o:spid="_x0000_s1043" type="#_x0000_t202" style="position:absolute;margin-left:0;margin-top:1.15pt;width:203.25pt;height:25.5pt;z-index:251700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" filled="f" stroked="f">
                <v:textbox>
                  <w:txbxContent>
                    <w:p w:rsidR="008D228E" w:rsidRPr="003A038A" w:rsidRDefault="008D228E" w:rsidP="003765F5">
                      <w:pPr>
                        <w:rPr>
                          <w:color w:val="1F497D"/>
                        </w:rPr>
                      </w:pPr>
                      <w:r>
                        <w:rPr>
                          <w:color w:val="1F497D"/>
                        </w:rPr>
                        <w:t>Σχήμα</w:t>
                      </w:r>
                      <w:r w:rsidRPr="003A038A">
                        <w:rPr>
                          <w:color w:val="1F497D"/>
                          <w:lang w:val="en-US"/>
                        </w:rPr>
                        <w:t xml:space="preserve"> 4.3.1.</w:t>
                      </w:r>
                      <w:r>
                        <w:rPr>
                          <w:color w:val="1F497D"/>
                        </w:rPr>
                        <w:t>4</w:t>
                      </w:r>
                      <w:r w:rsidRPr="003A038A">
                        <w:rPr>
                          <w:color w:val="1F497D"/>
                          <w:lang w:val="en-US"/>
                        </w:rPr>
                        <w:t xml:space="preserve"> </w:t>
                      </w:r>
                      <w:r>
                        <w:rPr>
                          <w:color w:val="1F497D"/>
                          <w:lang w:val="en-US"/>
                        </w:rPr>
                        <w:t xml:space="preserve">Use case- </w:t>
                      </w:r>
                      <w:r>
                        <w:rPr>
                          <w:color w:val="1F497D"/>
                        </w:rPr>
                        <w:t>διαχειριστής</w:t>
                      </w:r>
                    </w:p>
                  </w:txbxContent>
                </v:textbox>
                <w10:wrap anchorx="margin"/>
              </v:shape>
            </w:pict>
          </mc:Fallback>
        </mc:AlternateContent>
      </w:r>
    </w:p>
    <w:p w:rsidR="00B855A5" w:rsidRPr="007456BA" w:rsidRDefault="00A81670" w:rsidP="00221E3C">
      <w:pPr>
        <w:spacing w:line="360" w:lineRule="auto"/>
        <w:jc w:val="both"/>
      </w:pPr>
      <w:r>
        <w:t>Ο διαχειριστής μπαίνοντας στο σύστημα έχει κάποιες επιπλέον λειτουργίες (από αυτές του κοινού χ</w:t>
      </w:r>
      <w:r w:rsidR="00727EC4">
        <w:t>ρ</w:t>
      </w:r>
      <w:r>
        <w:t>ήστη). Με την επιτυχής σύνδεση του,</w:t>
      </w:r>
      <w:r w:rsidR="00D25E71">
        <w:t xml:space="preserve"> </w:t>
      </w:r>
      <w:r>
        <w:t>μπορεί να</w:t>
      </w:r>
      <w:r w:rsidR="007456BA">
        <w:t xml:space="preserve"> κάνει προβολή του προφίλ του το οποίο περιλαμβάνει την λειτουργία πρόσθεσης κάποιου νέου στελέχους. Επίσης μπορεί να </w:t>
      </w:r>
      <w:proofErr w:type="spellStart"/>
      <w:r w:rsidR="007456BA">
        <w:t>δεί</w:t>
      </w:r>
      <w:proofErr w:type="spellEnd"/>
      <w:r w:rsidR="007456BA">
        <w:t xml:space="preserve"> τις αιτούμενες άδειες ή αιτήσεις απαλλαγής των χρηστών και να αποφασίσει αν θα τις εγκρίνει η όχι. Μπορεί να διαχειριστεί τις </w:t>
      </w:r>
      <w:r w:rsidR="003A038A">
        <w:t xml:space="preserve"> μηνιαίες</w:t>
      </w:r>
      <w:r w:rsidR="00D25E71">
        <w:t xml:space="preserve"> </w:t>
      </w:r>
      <w:r w:rsidR="007456BA">
        <w:t>Υπηρεσίες ,Δραστηριότητες,</w:t>
      </w:r>
      <w:r w:rsidR="003A038A">
        <w:t xml:space="preserve"> </w:t>
      </w:r>
      <w:r w:rsidR="007456BA">
        <w:t>Ασκήσεις του συστήματος κάνοντας εισαγωγ</w:t>
      </w:r>
      <w:r w:rsidR="003A038A">
        <w:t xml:space="preserve">ή, </w:t>
      </w:r>
      <w:r w:rsidR="007456BA">
        <w:t>επεξεργασία ή διαγραφ</w:t>
      </w:r>
      <w:r w:rsidR="003A038A">
        <w:t>ή.</w:t>
      </w:r>
      <w:r w:rsidR="00D25E71">
        <w:t xml:space="preserve"> </w:t>
      </w:r>
      <w:r w:rsidR="003A038A">
        <w:t>ότι εισάγεται στο σύστημα είναι ορατό και στους υπόλοιπους χρήστες,</w:t>
      </w:r>
      <w:r w:rsidR="00D25E71">
        <w:t xml:space="preserve"> </w:t>
      </w:r>
      <w:r w:rsidR="003A038A">
        <w:t>εάν τους αφορά έμμεσα (Ασκήσεις,</w:t>
      </w:r>
      <w:r w:rsidR="00D25E71">
        <w:t xml:space="preserve"> </w:t>
      </w:r>
      <w:r w:rsidR="003A038A">
        <w:t>Δραστηριότητες) η άμεσα (Άδειες,</w:t>
      </w:r>
      <w:r w:rsidR="00D25E71">
        <w:t xml:space="preserve"> </w:t>
      </w:r>
      <w:r w:rsidR="003A038A">
        <w:t>Υπηρεσίες).</w:t>
      </w:r>
      <w:r w:rsidR="00727EC4">
        <w:t xml:space="preserve"> Ο Διαχειριστής κάνει επίσης τις ίδιες λειτουργίες με τον χρήστη όπως παρουσι</w:t>
      </w:r>
      <w:r w:rsidR="00221E3C">
        <w:t>άζονται στο σχήμα 4.3.1.5</w:t>
      </w:r>
    </w:p>
    <w:p w:rsidR="00576B8D" w:rsidRPr="00221E3C" w:rsidRDefault="00FB1FC9" w:rsidP="00221E3C">
      <w:pPr>
        <w:spacing w:after="160" w:line="259" w:lineRule="auto"/>
      </w:pPr>
      <w:r w:rsidRPr="00221E3C">
        <w:rPr>
          <w:b/>
        </w:rPr>
        <w:lastRenderedPageBreak/>
        <w:t>4</w:t>
      </w:r>
      <w:r w:rsidR="003A038A" w:rsidRPr="00221E3C">
        <w:rPr>
          <w:b/>
        </w:rPr>
        <w:t>.3.1.5</w:t>
      </w:r>
      <w:r w:rsidRPr="00221E3C">
        <w:rPr>
          <w:b/>
        </w:rPr>
        <w:t xml:space="preserve"> </w:t>
      </w:r>
      <w:r>
        <w:rPr>
          <w:b/>
        </w:rPr>
        <w:t>Χρήστης-Στέλεχος</w:t>
      </w:r>
    </w:p>
    <w:p w:rsidR="00FB1FC9" w:rsidRPr="00221E3C" w:rsidRDefault="00221E3C" w:rsidP="007611AC">
      <w:pPr>
        <w:tabs>
          <w:tab w:val="left" w:pos="3750"/>
        </w:tabs>
        <w:jc w:val="both"/>
        <w:rPr>
          <w:b/>
        </w:rPr>
      </w:pPr>
      <w:r w:rsidRPr="007456BA">
        <w:rPr>
          <w:b/>
          <w:noProof/>
          <w:lang w:val="en-US" w:eastAsia="en-US"/>
        </w:rPr>
        <w:drawing>
          <wp:anchor distT="0" distB="0" distL="114300" distR="114300" simplePos="0" relativeHeight="251701248" behindDoc="0" locked="0" layoutInCell="1" allowOverlap="1" wp14:anchorId="149B546E" wp14:editId="2602B7C9">
            <wp:simplePos x="0" y="0"/>
            <wp:positionH relativeFrom="margin">
              <wp:posOffset>-611505</wp:posOffset>
            </wp:positionH>
            <wp:positionV relativeFrom="paragraph">
              <wp:posOffset>290830</wp:posOffset>
            </wp:positionV>
            <wp:extent cx="7319010" cy="3895725"/>
            <wp:effectExtent l="0" t="0" r="0" b="9525"/>
            <wp:wrapSquare wrapText="bothSides"/>
            <wp:docPr id="26" name="Picture 26" descr="C:\Users\HP\Downloads\Use Case of Use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Downloads\Use Case of User (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319010" cy="3895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6C0C" w:rsidRDefault="006A6C0C" w:rsidP="007611AC">
      <w:pPr>
        <w:tabs>
          <w:tab w:val="left" w:pos="3750"/>
        </w:tabs>
        <w:jc w:val="both"/>
        <w:rPr>
          <w:b/>
        </w:rPr>
      </w:pPr>
    </w:p>
    <w:p w:rsidR="003A038A" w:rsidRDefault="00E403AA" w:rsidP="007611AC">
      <w:pPr>
        <w:tabs>
          <w:tab w:val="left" w:pos="3750"/>
        </w:tabs>
        <w:jc w:val="both"/>
        <w:rPr>
          <w:b/>
        </w:rPr>
      </w:pPr>
      <w:r>
        <w:rPr>
          <w:noProof/>
          <w:lang w:val="en-US" w:eastAsia="en-US"/>
        </w:rPr>
        <mc:AlternateContent>
          <mc:Choice Requires="wps">
            <w:drawing>
              <wp:anchor distT="0" distB="0" distL="114300" distR="114300" simplePos="0" relativeHeight="251705344" behindDoc="0" locked="0" layoutInCell="1" allowOverlap="1" wp14:anchorId="33CCB1B6" wp14:editId="4ECA60E4">
                <wp:simplePos x="0" y="0"/>
                <wp:positionH relativeFrom="margin">
                  <wp:align>left</wp:align>
                </wp:positionH>
                <wp:positionV relativeFrom="paragraph">
                  <wp:posOffset>3175</wp:posOffset>
                </wp:positionV>
                <wp:extent cx="2581275" cy="32385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3A038A" w:rsidRDefault="008D228E" w:rsidP="00E403AA">
                            <w:pPr>
                              <w:rPr>
                                <w:color w:val="1F497D"/>
                              </w:rPr>
                            </w:pPr>
                            <w:r>
                              <w:rPr>
                                <w:color w:val="1F497D"/>
                              </w:rPr>
                              <w:t>Σχήμα</w:t>
                            </w:r>
                            <w:r w:rsidRPr="003A038A">
                              <w:rPr>
                                <w:color w:val="1F497D"/>
                                <w:lang w:val="en-US"/>
                              </w:rPr>
                              <w:t xml:space="preserve"> 4.3.1.</w:t>
                            </w:r>
                            <w:r>
                              <w:rPr>
                                <w:color w:val="1F497D"/>
                              </w:rPr>
                              <w:t>4</w:t>
                            </w:r>
                            <w:r w:rsidRPr="003A038A">
                              <w:rPr>
                                <w:color w:val="1F497D"/>
                                <w:lang w:val="en-US"/>
                              </w:rPr>
                              <w:t xml:space="preserve"> </w:t>
                            </w:r>
                            <w:r>
                              <w:rPr>
                                <w:color w:val="1F497D"/>
                                <w:lang w:val="en-US"/>
                              </w:rPr>
                              <w:t xml:space="preserve">Use case- </w:t>
                            </w:r>
                            <w:r>
                              <w:rPr>
                                <w:color w:val="1F497D"/>
                              </w:rPr>
                              <w:t>Χρήστης</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3CCB1B6" id="Text Box 33" o:spid="_x0000_s1044" type="#_x0000_t202" style="position:absolute;left:0;text-align:left;margin-left:0;margin-top:.25pt;width:203.25pt;height:25.5pt;z-index:2517053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" filled="f" stroked="f">
                <v:textbox>
                  <w:txbxContent>
                    <w:p w:rsidR="008D228E" w:rsidRPr="003A038A" w:rsidRDefault="008D228E" w:rsidP="00E403AA">
                      <w:pPr>
                        <w:rPr>
                          <w:color w:val="1F497D"/>
                        </w:rPr>
                      </w:pPr>
                      <w:r>
                        <w:rPr>
                          <w:color w:val="1F497D"/>
                        </w:rPr>
                        <w:t>Σχήμα</w:t>
                      </w:r>
                      <w:r w:rsidRPr="003A038A">
                        <w:rPr>
                          <w:color w:val="1F497D"/>
                          <w:lang w:val="en-US"/>
                        </w:rPr>
                        <w:t xml:space="preserve"> 4.3.1.</w:t>
                      </w:r>
                      <w:r>
                        <w:rPr>
                          <w:color w:val="1F497D"/>
                        </w:rPr>
                        <w:t>4</w:t>
                      </w:r>
                      <w:r w:rsidRPr="003A038A">
                        <w:rPr>
                          <w:color w:val="1F497D"/>
                          <w:lang w:val="en-US"/>
                        </w:rPr>
                        <w:t xml:space="preserve"> </w:t>
                      </w:r>
                      <w:r>
                        <w:rPr>
                          <w:color w:val="1F497D"/>
                          <w:lang w:val="en-US"/>
                        </w:rPr>
                        <w:t xml:space="preserve">Use case- </w:t>
                      </w:r>
                      <w:r>
                        <w:rPr>
                          <w:color w:val="1F497D"/>
                        </w:rPr>
                        <w:t>Χρήστης</w:t>
                      </w:r>
                    </w:p>
                  </w:txbxContent>
                </v:textbox>
                <w10:wrap anchorx="margin"/>
              </v:shape>
            </w:pict>
          </mc:Fallback>
        </mc:AlternateContent>
      </w:r>
    </w:p>
    <w:p w:rsidR="003A038A" w:rsidRPr="003A038A" w:rsidRDefault="003A038A" w:rsidP="003A038A"/>
    <w:p w:rsidR="003A038A" w:rsidRPr="003A038A" w:rsidRDefault="003A038A" w:rsidP="003A038A"/>
    <w:p w:rsidR="00221E3C" w:rsidRDefault="00221E3C" w:rsidP="00221E3C">
      <w:pPr>
        <w:spacing w:line="360" w:lineRule="auto"/>
        <w:jc w:val="both"/>
      </w:pPr>
    </w:p>
    <w:p w:rsidR="003A038A" w:rsidRPr="003A038A" w:rsidRDefault="003A038A" w:rsidP="00221E3C">
      <w:pPr>
        <w:spacing w:line="360" w:lineRule="auto"/>
        <w:jc w:val="both"/>
      </w:pPr>
      <w:r>
        <w:t>Ο χρήστης μπορεί να εισαχθεί στο σύστημα με τα συνθηματικά του. Με την σύνδεση του, το σύστημα του επιτρέπει να προβάλει την αρχική σελίδα στην οποία περιλαμβάνονται άρθρα και νέα της Ε.Φ που μπορούν να τον ενδιαφέρουν. Επίσης,</w:t>
      </w:r>
      <w:r w:rsidR="00221E3C">
        <w:t xml:space="preserve"> </w:t>
      </w:r>
      <w:r>
        <w:t xml:space="preserve">μπορεί να δει το προφίλ του και να επεξεργαστεί τις προσωπικές του </w:t>
      </w:r>
      <w:r w:rsidR="00221E3C">
        <w:t>πληροφορίες και να</w:t>
      </w:r>
      <w:r>
        <w:t xml:space="preserve"> αλλάξει την φωτογραφία που παρουσιάζεται</w:t>
      </w:r>
      <w:r w:rsidR="00221E3C">
        <w:t xml:space="preserve">. Μέσω του ημερολογίου μπορεί να κάνει λειτουργίες όπως η </w:t>
      </w:r>
      <w:r w:rsidR="00D25E71">
        <w:t>αίτηση</w:t>
      </w:r>
      <w:r w:rsidR="00221E3C">
        <w:t xml:space="preserve"> άδειας η απαλλαγής υπηρεσίας αι γενικότερα μπορεί να </w:t>
      </w:r>
      <w:r w:rsidR="00D25E71">
        <w:t>δει</w:t>
      </w:r>
      <w:r w:rsidR="00221E3C">
        <w:t xml:space="preserve"> τις στρατιωτικές του υποχρεώσεις συγκροτημένες μέσω της υποσελίδας του </w:t>
      </w:r>
      <w:r w:rsidR="00D25E71">
        <w:t>Προσωπικού</w:t>
      </w:r>
      <w:r w:rsidR="00221E3C">
        <w:t xml:space="preserve"> ημερολογίου του. Με την αποσύνδεση του,</w:t>
      </w:r>
      <w:r w:rsidR="00D25E71">
        <w:t xml:space="preserve"> </w:t>
      </w:r>
      <w:r w:rsidR="00221E3C">
        <w:t>επιστρέφει πίσω στην σελίδα εισόδου.</w:t>
      </w:r>
    </w:p>
    <w:p w:rsidR="003A038A" w:rsidRPr="003A038A" w:rsidRDefault="003A038A" w:rsidP="00221E3C">
      <w:pPr>
        <w:spacing w:line="360" w:lineRule="auto"/>
        <w:jc w:val="both"/>
      </w:pPr>
    </w:p>
    <w:p w:rsidR="003A038A" w:rsidRPr="003A038A" w:rsidRDefault="003A038A" w:rsidP="003A038A"/>
    <w:p w:rsidR="003A038A" w:rsidRPr="003A038A" w:rsidRDefault="003A038A" w:rsidP="003A038A"/>
    <w:p w:rsidR="00B10043" w:rsidRPr="00B776D6" w:rsidRDefault="00B10043" w:rsidP="00B10043">
      <w:pPr>
        <w:tabs>
          <w:tab w:val="left" w:pos="2820"/>
        </w:tabs>
        <w:jc w:val="both"/>
        <w:rPr>
          <w:b/>
        </w:rPr>
      </w:pPr>
      <w:r>
        <w:rPr>
          <w:b/>
        </w:rPr>
        <w:lastRenderedPageBreak/>
        <w:t>4</w:t>
      </w:r>
      <w:r w:rsidRPr="00B776D6">
        <w:rPr>
          <w:b/>
        </w:rPr>
        <w:t xml:space="preserve">.3.2 </w:t>
      </w:r>
      <w:proofErr w:type="spellStart"/>
      <w:r w:rsidRPr="00B776D6">
        <w:rPr>
          <w:b/>
        </w:rPr>
        <w:t>State</w:t>
      </w:r>
      <w:proofErr w:type="spellEnd"/>
      <w:r w:rsidRPr="00B776D6">
        <w:rPr>
          <w:b/>
        </w:rPr>
        <w:t xml:space="preserve"> </w:t>
      </w:r>
      <w:proofErr w:type="spellStart"/>
      <w:r w:rsidRPr="00B776D6">
        <w:rPr>
          <w:b/>
        </w:rPr>
        <w:t>Chart</w:t>
      </w:r>
      <w:proofErr w:type="spellEnd"/>
      <w:r w:rsidRPr="00B776D6">
        <w:rPr>
          <w:b/>
        </w:rPr>
        <w:t xml:space="preserve"> Diagrams</w:t>
      </w:r>
    </w:p>
    <w:p w:rsidR="003A038A" w:rsidRDefault="003A038A" w:rsidP="003A038A"/>
    <w:p w:rsidR="00B10043" w:rsidRPr="003A038A" w:rsidRDefault="00B10043" w:rsidP="003A038A"/>
    <w:p w:rsidR="003A038A" w:rsidRPr="002573F9" w:rsidRDefault="00B10043" w:rsidP="003A038A">
      <w:r>
        <w:t xml:space="preserve">Τα διαγράμματα </w:t>
      </w:r>
      <w:r>
        <w:rPr>
          <w:lang w:val="en-US"/>
        </w:rPr>
        <w:t>State</w:t>
      </w:r>
      <w:r w:rsidRPr="00B10043">
        <w:t>-</w:t>
      </w:r>
      <w:r>
        <w:rPr>
          <w:lang w:val="en-US"/>
        </w:rPr>
        <w:t>Chart</w:t>
      </w:r>
      <w:r w:rsidRPr="00B10043">
        <w:t xml:space="preserve"> </w:t>
      </w:r>
      <w:r>
        <w:t>αναφέρονται στις συμπεριφορές αντικειμένων μιας κλάσης και πιο συγκεκριμένα, παρουσιάζουν όλες τις δυνατές καταστάσεις στις οποίες μπορεί να βρεθούν αυτά καθώς ένας χρήστης αλληλοεπιδρά με το σύστημα.</w:t>
      </w:r>
    </w:p>
    <w:p w:rsidR="003A038A" w:rsidRPr="003A038A" w:rsidRDefault="003A038A" w:rsidP="003A038A"/>
    <w:p w:rsidR="003A038A" w:rsidRPr="003A038A" w:rsidRDefault="003A038A" w:rsidP="003A038A"/>
    <w:p w:rsidR="003A038A" w:rsidRPr="003A038A" w:rsidRDefault="00547646" w:rsidP="003A038A">
      <w:r>
        <w:rPr>
          <w:noProof/>
          <w:lang w:val="en-US" w:eastAsia="en-US"/>
        </w:rPr>
        <w:drawing>
          <wp:anchor distT="0" distB="0" distL="114300" distR="114300" simplePos="0" relativeHeight="251707392" behindDoc="0" locked="0" layoutInCell="1" allowOverlap="1" wp14:anchorId="57C34869" wp14:editId="79BDB8E3">
            <wp:simplePos x="0" y="0"/>
            <wp:positionH relativeFrom="margin">
              <wp:posOffset>-305435</wp:posOffset>
            </wp:positionH>
            <wp:positionV relativeFrom="paragraph">
              <wp:posOffset>131445</wp:posOffset>
            </wp:positionV>
            <wp:extent cx="2543175" cy="1752600"/>
            <wp:effectExtent l="0" t="0" r="9525"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543175" cy="1752600"/>
                    </a:xfrm>
                    <a:prstGeom prst="rect">
                      <a:avLst/>
                    </a:prstGeom>
                  </pic:spPr>
                </pic:pic>
              </a:graphicData>
            </a:graphic>
            <wp14:sizeRelH relativeFrom="margin">
              <wp14:pctWidth>0</wp14:pctWidth>
            </wp14:sizeRelH>
          </wp:anchor>
        </w:drawing>
      </w:r>
    </w:p>
    <w:p w:rsidR="003A038A" w:rsidRPr="003A038A" w:rsidRDefault="007F19C8" w:rsidP="003A038A">
      <w:r>
        <w:rPr>
          <w:noProof/>
          <w:lang w:val="en-US" w:eastAsia="en-US"/>
        </w:rPr>
        <w:drawing>
          <wp:anchor distT="0" distB="0" distL="114300" distR="114300" simplePos="0" relativeHeight="251706368" behindDoc="1" locked="0" layoutInCell="1" allowOverlap="1" wp14:anchorId="2DA70F99" wp14:editId="7D0E1DDF">
            <wp:simplePos x="0" y="0"/>
            <wp:positionH relativeFrom="margin">
              <wp:posOffset>2314575</wp:posOffset>
            </wp:positionH>
            <wp:positionV relativeFrom="paragraph">
              <wp:posOffset>13335</wp:posOffset>
            </wp:positionV>
            <wp:extent cx="1381125" cy="1736725"/>
            <wp:effectExtent l="0" t="0" r="952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381125" cy="1736725"/>
                    </a:xfrm>
                    <a:prstGeom prst="rect">
                      <a:avLst/>
                    </a:prstGeom>
                  </pic:spPr>
                </pic:pic>
              </a:graphicData>
            </a:graphic>
            <wp14:sizeRelH relativeFrom="margin">
              <wp14:pctWidth>0</wp14:pctWidth>
            </wp14:sizeRelH>
            <wp14:sizeRelV relativeFrom="margin">
              <wp14:pctHeight>0</wp14:pctHeight>
            </wp14:sizeRelV>
          </wp:anchor>
        </w:drawing>
      </w:r>
    </w:p>
    <w:p w:rsidR="003A038A" w:rsidRPr="003A038A" w:rsidRDefault="007F19C8" w:rsidP="003A038A">
      <w:r>
        <w:rPr>
          <w:noProof/>
          <w:lang w:val="en-US" w:eastAsia="en-US"/>
        </w:rPr>
        <w:drawing>
          <wp:anchor distT="0" distB="0" distL="114300" distR="114300" simplePos="0" relativeHeight="251714560" behindDoc="0" locked="0" layoutInCell="1" allowOverlap="1" wp14:anchorId="62CCFB79" wp14:editId="6CD84F0F">
            <wp:simplePos x="0" y="0"/>
            <wp:positionH relativeFrom="column">
              <wp:posOffset>4476750</wp:posOffset>
            </wp:positionH>
            <wp:positionV relativeFrom="paragraph">
              <wp:posOffset>8890</wp:posOffset>
            </wp:positionV>
            <wp:extent cx="1837055" cy="1000125"/>
            <wp:effectExtent l="0" t="0" r="0" b="952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837055" cy="1000125"/>
                    </a:xfrm>
                    <a:prstGeom prst="rect">
                      <a:avLst/>
                    </a:prstGeom>
                  </pic:spPr>
                </pic:pic>
              </a:graphicData>
            </a:graphic>
            <wp14:sizeRelH relativeFrom="margin">
              <wp14:pctWidth>0</wp14:pctWidth>
            </wp14:sizeRelH>
            <wp14:sizeRelV relativeFrom="margin">
              <wp14:pctHeight>0</wp14:pctHeight>
            </wp14:sizeRelV>
          </wp:anchor>
        </w:drawing>
      </w:r>
    </w:p>
    <w:p w:rsidR="003A038A" w:rsidRPr="003A038A" w:rsidRDefault="003A038A" w:rsidP="003A038A"/>
    <w:p w:rsidR="003A038A" w:rsidRPr="003A038A" w:rsidRDefault="003A038A" w:rsidP="003A038A"/>
    <w:p w:rsidR="003A038A" w:rsidRPr="003A038A" w:rsidRDefault="003A038A" w:rsidP="003A038A"/>
    <w:p w:rsidR="003A038A" w:rsidRPr="003A038A" w:rsidRDefault="003A038A" w:rsidP="003A038A"/>
    <w:p w:rsidR="003A038A" w:rsidRPr="003A038A" w:rsidRDefault="003A038A" w:rsidP="003A038A"/>
    <w:p w:rsidR="003A038A" w:rsidRPr="003A038A" w:rsidRDefault="003A038A" w:rsidP="003A038A"/>
    <w:p w:rsidR="003A038A" w:rsidRPr="003A038A" w:rsidRDefault="003A038A" w:rsidP="003A038A"/>
    <w:p w:rsidR="003A038A" w:rsidRPr="003A038A" w:rsidRDefault="003A038A" w:rsidP="003A038A"/>
    <w:p w:rsidR="007637B3" w:rsidRDefault="007F19C8" w:rsidP="003A038A">
      <w:r>
        <w:rPr>
          <w:noProof/>
          <w:lang w:val="en-US" w:eastAsia="en-US"/>
        </w:rPr>
        <mc:AlternateContent>
          <mc:Choice Requires="wps">
            <w:drawing>
              <wp:anchor distT="0" distB="0" distL="114300" distR="114300" simplePos="0" relativeHeight="251716608" behindDoc="0" locked="0" layoutInCell="1" allowOverlap="1" wp14:anchorId="2246C23B" wp14:editId="0F961B8A">
                <wp:simplePos x="0" y="0"/>
                <wp:positionH relativeFrom="column">
                  <wp:posOffset>4410075</wp:posOffset>
                </wp:positionH>
                <wp:positionV relativeFrom="paragraph">
                  <wp:posOffset>137159</wp:posOffset>
                </wp:positionV>
                <wp:extent cx="1952625" cy="466725"/>
                <wp:effectExtent l="0" t="0" r="0" b="9525"/>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262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581190" w:rsidRDefault="008D228E" w:rsidP="00FE3EBF">
                            <w:pPr>
                              <w:jc w:val="center"/>
                              <w:rPr>
                                <w:color w:val="1F497D"/>
                                <w:lang w:val="en-GB"/>
                              </w:rPr>
                            </w:pPr>
                            <w:r w:rsidRPr="00581190">
                              <w:rPr>
                                <w:color w:val="1F497D"/>
                              </w:rPr>
                              <w:t>Σχ</w:t>
                            </w:r>
                            <w:r>
                              <w:rPr>
                                <w:color w:val="1F497D"/>
                              </w:rPr>
                              <w:t>ήμα 4.3.2.4 Ενδιάμεση Κατάσταση</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46C23B" id="Text Box 41" o:spid="_x0000_s1045" type="#_x0000_t202" style="position:absolute;margin-left:347.25pt;margin-top:10.8pt;width:153.75pt;height:36.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F2buAIAAMM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" filled="f" stroked="f">
                <v:textbox>
                  <w:txbxContent>
                    <w:p w:rsidR="008D228E" w:rsidRPr="00581190" w:rsidRDefault="008D228E" w:rsidP="00FE3EBF">
                      <w:pPr>
                        <w:jc w:val="center"/>
                        <w:rPr>
                          <w:color w:val="1F497D"/>
                          <w:lang w:val="en-GB"/>
                        </w:rPr>
                      </w:pPr>
                      <w:r w:rsidRPr="00581190">
                        <w:rPr>
                          <w:color w:val="1F497D"/>
                        </w:rPr>
                        <w:t>Σχ</w:t>
                      </w:r>
                      <w:r>
                        <w:rPr>
                          <w:color w:val="1F497D"/>
                        </w:rPr>
                        <w:t>ήμα 4.3.2.4 Ενδιάμεση Κατάσταση</w:t>
                      </w:r>
                    </w:p>
                  </w:txbxContent>
                </v:textbox>
              </v:shape>
            </w:pict>
          </mc:Fallback>
        </mc:AlternateContent>
      </w:r>
      <w:r>
        <w:rPr>
          <w:noProof/>
          <w:lang w:val="en-US" w:eastAsia="en-US"/>
        </w:rPr>
        <w:drawing>
          <wp:anchor distT="0" distB="0" distL="114300" distR="114300" simplePos="0" relativeHeight="251708416" behindDoc="1" locked="0" layoutInCell="1" allowOverlap="1" wp14:anchorId="7EB48003" wp14:editId="6D9FFFCD">
            <wp:simplePos x="0" y="0"/>
            <wp:positionH relativeFrom="margin">
              <wp:posOffset>2009775</wp:posOffset>
            </wp:positionH>
            <wp:positionV relativeFrom="page">
              <wp:posOffset>5305425</wp:posOffset>
            </wp:positionV>
            <wp:extent cx="1476375" cy="1786890"/>
            <wp:effectExtent l="0" t="0" r="9525" b="381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476375" cy="1786890"/>
                    </a:xfrm>
                    <a:prstGeom prst="rect">
                      <a:avLst/>
                    </a:prstGeom>
                  </pic:spPr>
                </pic:pic>
              </a:graphicData>
            </a:graphic>
            <wp14:sizeRelH relativeFrom="margin">
              <wp14:pctWidth>0</wp14:pctWidth>
            </wp14:sizeRelH>
            <wp14:sizeRelV relativeFrom="margin">
              <wp14:pctHeight>0</wp14:pctHeight>
            </wp14:sizeRelV>
          </wp:anchor>
        </w:drawing>
      </w:r>
      <w:r>
        <w:rPr>
          <w:noProof/>
          <w:lang w:val="en-US" w:eastAsia="en-US"/>
        </w:rPr>
        <mc:AlternateContent>
          <mc:Choice Requires="wps">
            <w:drawing>
              <wp:anchor distT="0" distB="0" distL="114300" distR="114300" simplePos="0" relativeHeight="251713536" behindDoc="0" locked="0" layoutInCell="1" allowOverlap="1" wp14:anchorId="54F8583C" wp14:editId="565DD854">
                <wp:simplePos x="0" y="0"/>
                <wp:positionH relativeFrom="column">
                  <wp:posOffset>1885950</wp:posOffset>
                </wp:positionH>
                <wp:positionV relativeFrom="paragraph">
                  <wp:posOffset>3013710</wp:posOffset>
                </wp:positionV>
                <wp:extent cx="1752600" cy="257175"/>
                <wp:effectExtent l="0" t="0" r="0" b="9525"/>
                <wp:wrapNone/>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581190" w:rsidRDefault="008D228E" w:rsidP="00FE3EBF">
                            <w:pPr>
                              <w:jc w:val="center"/>
                              <w:rPr>
                                <w:color w:val="1F497D"/>
                                <w:lang w:val="en-GB"/>
                              </w:rPr>
                            </w:pPr>
                            <w:r w:rsidRPr="00581190">
                              <w:rPr>
                                <w:color w:val="1F497D"/>
                              </w:rPr>
                              <w:t>Σχ</w:t>
                            </w:r>
                            <w:r>
                              <w:rPr>
                                <w:color w:val="1F497D"/>
                              </w:rPr>
                              <w:t>ήμα 4.3.2.3 Μετάβαση</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4F8583C" id="Text Box 39" o:spid="_x0000_s1046" type="#_x0000_t202" style="position:absolute;margin-left:148.5pt;margin-top:237.3pt;width:138pt;height:20.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" filled="f" stroked="f">
                <v:textbox>
                  <w:txbxContent>
                    <w:p w:rsidR="008D228E" w:rsidRPr="00581190" w:rsidRDefault="008D228E" w:rsidP="00FE3EBF">
                      <w:pPr>
                        <w:jc w:val="center"/>
                        <w:rPr>
                          <w:color w:val="1F497D"/>
                          <w:lang w:val="en-GB"/>
                        </w:rPr>
                      </w:pPr>
                      <w:r w:rsidRPr="00581190">
                        <w:rPr>
                          <w:color w:val="1F497D"/>
                        </w:rPr>
                        <w:t>Σχ</w:t>
                      </w:r>
                      <w:r>
                        <w:rPr>
                          <w:color w:val="1F497D"/>
                        </w:rPr>
                        <w:t>ήμα 4.3.2.3 Μετάβαση</w:t>
                      </w:r>
                    </w:p>
                  </w:txbxContent>
                </v:textbox>
              </v:shape>
            </w:pict>
          </mc:Fallback>
        </mc:AlternateContent>
      </w:r>
      <w:r>
        <w:rPr>
          <w:noProof/>
          <w:lang w:val="en-US" w:eastAsia="en-US"/>
        </w:rPr>
        <mc:AlternateContent>
          <mc:Choice Requires="wps">
            <w:drawing>
              <wp:anchor distT="0" distB="0" distL="114300" distR="114300" simplePos="0" relativeHeight="251711488" behindDoc="0" locked="0" layoutInCell="1" allowOverlap="1" wp14:anchorId="511E7ED1" wp14:editId="19F40600">
                <wp:simplePos x="0" y="0"/>
                <wp:positionH relativeFrom="margin">
                  <wp:align>center</wp:align>
                </wp:positionH>
                <wp:positionV relativeFrom="paragraph">
                  <wp:posOffset>146685</wp:posOffset>
                </wp:positionV>
                <wp:extent cx="2305050" cy="257175"/>
                <wp:effectExtent l="0" t="0" r="0" b="9525"/>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7F19C8" w:rsidRDefault="008D228E" w:rsidP="00FE3EBF">
                            <w:pPr>
                              <w:jc w:val="center"/>
                              <w:rPr>
                                <w:color w:val="1F497D"/>
                              </w:rPr>
                            </w:pPr>
                            <w:r w:rsidRPr="00581190">
                              <w:rPr>
                                <w:color w:val="1F497D"/>
                              </w:rPr>
                              <w:t>Σχ</w:t>
                            </w:r>
                            <w:r>
                              <w:rPr>
                                <w:color w:val="1F497D"/>
                              </w:rPr>
                              <w:t>ήμα 4.3.2.</w:t>
                            </w:r>
                            <w:r>
                              <w:rPr>
                                <w:color w:val="1F497D"/>
                                <w:lang w:val="en-US"/>
                              </w:rPr>
                              <w:t>2</w:t>
                            </w:r>
                            <w:r>
                              <w:rPr>
                                <w:color w:val="1F497D"/>
                              </w:rPr>
                              <w:t xml:space="preserve"> Τελική Κατάσταση</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11E7ED1" id="Text Box 38" o:spid="_x0000_s1047" type="#_x0000_t202" style="position:absolute;margin-left:0;margin-top:11.55pt;width:181.5pt;height:20.25pt;z-index:2517114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" filled="f" stroked="f">
                <v:textbox>
                  <w:txbxContent>
                    <w:p w:rsidR="008D228E" w:rsidRPr="007F19C8" w:rsidRDefault="008D228E" w:rsidP="00FE3EBF">
                      <w:pPr>
                        <w:jc w:val="center"/>
                        <w:rPr>
                          <w:color w:val="1F497D"/>
                        </w:rPr>
                      </w:pPr>
                      <w:r w:rsidRPr="00581190">
                        <w:rPr>
                          <w:color w:val="1F497D"/>
                        </w:rPr>
                        <w:t>Σχ</w:t>
                      </w:r>
                      <w:r>
                        <w:rPr>
                          <w:color w:val="1F497D"/>
                        </w:rPr>
                        <w:t>ήμα 4.3.2.</w:t>
                      </w:r>
                      <w:r>
                        <w:rPr>
                          <w:color w:val="1F497D"/>
                          <w:lang w:val="en-US"/>
                        </w:rPr>
                        <w:t>2</w:t>
                      </w:r>
                      <w:r>
                        <w:rPr>
                          <w:color w:val="1F497D"/>
                        </w:rPr>
                        <w:t xml:space="preserve"> Τελική Κατάσταση</w:t>
                      </w:r>
                    </w:p>
                  </w:txbxContent>
                </v:textbox>
                <w10:wrap anchorx="margin"/>
              </v:shape>
            </w:pict>
          </mc:Fallback>
        </mc:AlternateContent>
      </w:r>
      <w:r>
        <w:rPr>
          <w:noProof/>
          <w:lang w:val="en-US" w:eastAsia="en-US"/>
        </w:rPr>
        <mc:AlternateContent>
          <mc:Choice Requires="wps">
            <w:drawing>
              <wp:anchor distT="0" distB="0" distL="114300" distR="114300" simplePos="0" relativeHeight="251709440" behindDoc="0" locked="0" layoutInCell="1" allowOverlap="1" wp14:anchorId="1476D6A4" wp14:editId="2E1520B4">
                <wp:simplePos x="0" y="0"/>
                <wp:positionH relativeFrom="column">
                  <wp:posOffset>-533400</wp:posOffset>
                </wp:positionH>
                <wp:positionV relativeFrom="paragraph">
                  <wp:posOffset>137160</wp:posOffset>
                </wp:positionV>
                <wp:extent cx="2305050" cy="257175"/>
                <wp:effectExtent l="0" t="0" r="0" b="9525"/>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D228E" w:rsidRPr="00581190" w:rsidRDefault="008D228E" w:rsidP="00FE3EBF">
                            <w:pPr>
                              <w:jc w:val="center"/>
                              <w:rPr>
                                <w:color w:val="1F497D"/>
                                <w:lang w:val="en-GB"/>
                              </w:rPr>
                            </w:pPr>
                            <w:r w:rsidRPr="00581190">
                              <w:rPr>
                                <w:color w:val="1F497D"/>
                              </w:rPr>
                              <w:t>Σχ</w:t>
                            </w:r>
                            <w:r>
                              <w:rPr>
                                <w:color w:val="1F497D"/>
                              </w:rPr>
                              <w:t>ήμα 4.3.2.1 Αρχική Κατάσταση</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476D6A4" id="Text Box 37" o:spid="_x0000_s1048" type="#_x0000_t202" style="position:absolute;margin-left:-42pt;margin-top:10.8pt;width:181.5pt;height:20.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" filled="f" stroked="f">
                <v:textbox>
                  <w:txbxContent>
                    <w:p w:rsidR="008D228E" w:rsidRPr="00581190" w:rsidRDefault="008D228E" w:rsidP="00FE3EBF">
                      <w:pPr>
                        <w:jc w:val="center"/>
                        <w:rPr>
                          <w:color w:val="1F497D"/>
                          <w:lang w:val="en-GB"/>
                        </w:rPr>
                      </w:pPr>
                      <w:r w:rsidRPr="00581190">
                        <w:rPr>
                          <w:color w:val="1F497D"/>
                        </w:rPr>
                        <w:t>Σχ</w:t>
                      </w:r>
                      <w:r>
                        <w:rPr>
                          <w:color w:val="1F497D"/>
                        </w:rPr>
                        <w:t>ήμα 4.3.2.1 Αρχική Κατάσταση</w:t>
                      </w:r>
                    </w:p>
                  </w:txbxContent>
                </v:textbox>
              </v:shape>
            </w:pict>
          </mc:Fallback>
        </mc:AlternateContent>
      </w:r>
    </w:p>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Pr="007637B3" w:rsidRDefault="007637B3" w:rsidP="007637B3"/>
    <w:p w:rsidR="007637B3" w:rsidRDefault="007637B3" w:rsidP="007637B3"/>
    <w:p w:rsidR="007637B3" w:rsidRPr="007637B3" w:rsidRDefault="007637B3" w:rsidP="007637B3"/>
    <w:p w:rsidR="007637B3" w:rsidRDefault="007637B3" w:rsidP="007637B3"/>
    <w:p w:rsidR="007637B3" w:rsidRDefault="007637B3" w:rsidP="007637B3">
      <w:pPr>
        <w:tabs>
          <w:tab w:val="left" w:pos="2865"/>
        </w:tabs>
      </w:pPr>
      <w:r>
        <w:tab/>
      </w:r>
    </w:p>
    <w:p w:rsidR="007637B3" w:rsidRDefault="007637B3">
      <w:pPr>
        <w:spacing w:after="160" w:line="259" w:lineRule="auto"/>
      </w:pPr>
      <w:r>
        <w:br w:type="page"/>
      </w:r>
    </w:p>
    <w:p w:rsidR="00467587" w:rsidRPr="00467587" w:rsidRDefault="00467587" w:rsidP="00467587">
      <w:pPr>
        <w:tabs>
          <w:tab w:val="left" w:pos="3750"/>
        </w:tabs>
        <w:jc w:val="both"/>
        <w:rPr>
          <w:b/>
        </w:rPr>
      </w:pPr>
      <w:r>
        <w:rPr>
          <w:b/>
        </w:rPr>
        <w:lastRenderedPageBreak/>
        <w:t>4</w:t>
      </w:r>
      <w:r w:rsidRPr="00960FBE">
        <w:rPr>
          <w:b/>
        </w:rPr>
        <w:t xml:space="preserve">.3.2.1 </w:t>
      </w:r>
      <w:r>
        <w:rPr>
          <w:b/>
        </w:rPr>
        <w:t>Διάγραμμα Καταστάσεων για Διαχειριστή</w:t>
      </w:r>
    </w:p>
    <w:p w:rsidR="006A6C0C" w:rsidRDefault="006A6C0C" w:rsidP="007637B3">
      <w:pPr>
        <w:tabs>
          <w:tab w:val="left" w:pos="2865"/>
        </w:tabs>
      </w:pPr>
    </w:p>
    <w:p w:rsidR="00467587" w:rsidRPr="00467587" w:rsidRDefault="00467587" w:rsidP="00467587">
      <w:pPr>
        <w:tabs>
          <w:tab w:val="left" w:pos="1380"/>
        </w:tabs>
        <w:rPr>
          <w:color w:val="1F497D"/>
        </w:rPr>
      </w:pPr>
      <w:r w:rsidRPr="00467587">
        <w:rPr>
          <w:noProof/>
          <w:lang w:val="en-US" w:eastAsia="en-US"/>
        </w:rPr>
        <w:drawing>
          <wp:anchor distT="0" distB="0" distL="114300" distR="114300" simplePos="0" relativeHeight="251717632" behindDoc="0" locked="0" layoutInCell="1" allowOverlap="1" wp14:anchorId="47B8B3F3" wp14:editId="13DC4DF7">
            <wp:simplePos x="0" y="0"/>
            <wp:positionH relativeFrom="column">
              <wp:posOffset>-466725</wp:posOffset>
            </wp:positionH>
            <wp:positionV relativeFrom="paragraph">
              <wp:posOffset>182880</wp:posOffset>
            </wp:positionV>
            <wp:extent cx="3810000" cy="7157720"/>
            <wp:effectExtent l="0" t="0" r="0" b="5080"/>
            <wp:wrapSquare wrapText="bothSides"/>
            <wp:docPr id="42" name="Picture 42" descr="C:\Users\HP\Downloads\stat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Downloads\state diagr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10000" cy="7157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67587">
        <w:rPr>
          <w:noProof/>
          <w:color w:val="1F497D"/>
          <w:lang w:eastAsia="en-US"/>
        </w:rPr>
        <w:t xml:space="preserve"> </w:t>
      </w:r>
    </w:p>
    <w:p w:rsidR="00467587" w:rsidRDefault="00467587" w:rsidP="007637B3">
      <w:pPr>
        <w:tabs>
          <w:tab w:val="left" w:pos="2865"/>
        </w:tabs>
      </w:pPr>
    </w:p>
    <w:p w:rsidR="00467587" w:rsidRPr="00467587" w:rsidRDefault="00467587" w:rsidP="001F4725">
      <w:pPr>
        <w:tabs>
          <w:tab w:val="left" w:pos="1620"/>
        </w:tabs>
        <w:spacing w:line="360" w:lineRule="auto"/>
        <w:jc w:val="both"/>
      </w:pPr>
      <w:r>
        <w:t>Ο Διαχειριστής αρχικά συνδέεται το σύστημα, άρα η αρχική του κατάσταση είναι «Συνδεδεμένος». Κατά τη διάρκεια που είναι συνδεδεμένος μπορεί να ολοκληρώσει διάφορες λειτουργίες όπως αυτές που αναγράφονται στην κατάσταση «Εκτέλεση ενέργειας»</w:t>
      </w:r>
      <w:r w:rsidR="002078AB">
        <w:t>.</w:t>
      </w:r>
    </w:p>
    <w:p w:rsidR="00467587" w:rsidRPr="00467587" w:rsidRDefault="00467587" w:rsidP="00467587"/>
    <w:p w:rsidR="00467587" w:rsidRPr="00467587" w:rsidRDefault="001F4725" w:rsidP="000C01BB">
      <w:pPr>
        <w:tabs>
          <w:tab w:val="left" w:pos="1620"/>
        </w:tabs>
        <w:spacing w:line="360" w:lineRule="auto"/>
        <w:jc w:val="both"/>
      </w:pPr>
      <w:r>
        <w:t xml:space="preserve">Αφού ο διαχειριστής ολοκληρώσει ότι διεργασίες θέλει από το σύστημα, μεταφέρεται στην </w:t>
      </w:r>
      <w:r w:rsidR="00292759">
        <w:t>Τελική κατάσταση.</w:t>
      </w:r>
    </w:p>
    <w:p w:rsidR="00467587" w:rsidRPr="00467587" w:rsidRDefault="00467587" w:rsidP="000C01BB">
      <w:pPr>
        <w:tabs>
          <w:tab w:val="left" w:pos="1620"/>
        </w:tabs>
        <w:spacing w:line="360" w:lineRule="auto"/>
        <w:jc w:val="both"/>
      </w:pPr>
    </w:p>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Pr="00467587" w:rsidRDefault="00467587" w:rsidP="00467587"/>
    <w:p w:rsidR="00467587" w:rsidRDefault="00467587" w:rsidP="00467587"/>
    <w:p w:rsidR="00467587" w:rsidRPr="00467587" w:rsidRDefault="00467587" w:rsidP="00467587"/>
    <w:p w:rsidR="00467587" w:rsidRPr="00467587" w:rsidRDefault="00467587" w:rsidP="00467587"/>
    <w:p w:rsidR="00467587" w:rsidRDefault="00467587" w:rsidP="007F620F">
      <w:pPr>
        <w:rPr>
          <w:noProof/>
          <w:color w:val="1F497D"/>
          <w:lang w:eastAsia="en-US"/>
        </w:rPr>
      </w:pPr>
      <w:r w:rsidRPr="00BD4C1B">
        <w:rPr>
          <w:noProof/>
          <w:color w:val="1F497D"/>
          <w:lang w:eastAsia="en-US"/>
        </w:rPr>
        <w:t>Σχήμα</w:t>
      </w:r>
      <w:r w:rsidRPr="00467587">
        <w:rPr>
          <w:noProof/>
          <w:color w:val="1F497D"/>
          <w:lang w:eastAsia="en-US"/>
        </w:rPr>
        <w:t xml:space="preserve"> 4.3.2.1.1 </w:t>
      </w:r>
      <w:r>
        <w:rPr>
          <w:noProof/>
          <w:color w:val="1F497D"/>
          <w:lang w:val="en-GB" w:eastAsia="en-US"/>
        </w:rPr>
        <w:t>State</w:t>
      </w:r>
      <w:r w:rsidRPr="00467587">
        <w:rPr>
          <w:noProof/>
          <w:color w:val="1F497D"/>
          <w:lang w:eastAsia="en-US"/>
        </w:rPr>
        <w:t xml:space="preserve"> </w:t>
      </w:r>
      <w:r>
        <w:rPr>
          <w:noProof/>
          <w:color w:val="1F497D"/>
          <w:lang w:val="en-GB" w:eastAsia="en-US"/>
        </w:rPr>
        <w:t>diagram</w:t>
      </w:r>
      <w:r w:rsidRPr="00467587">
        <w:rPr>
          <w:noProof/>
          <w:color w:val="1F497D"/>
          <w:lang w:eastAsia="en-US"/>
        </w:rPr>
        <w:t xml:space="preserve"> </w:t>
      </w:r>
      <w:r>
        <w:rPr>
          <w:noProof/>
          <w:color w:val="1F497D"/>
          <w:lang w:eastAsia="en-US"/>
        </w:rPr>
        <w:t>Φοιτητή</w:t>
      </w:r>
      <w:r w:rsidRPr="00467587">
        <w:rPr>
          <w:noProof/>
          <w:color w:val="1F497D"/>
          <w:lang w:eastAsia="en-US"/>
        </w:rPr>
        <w:t xml:space="preserve"> </w:t>
      </w:r>
      <w:r w:rsidR="007F620F">
        <w:rPr>
          <w:noProof/>
          <w:color w:val="1F497D"/>
          <w:lang w:eastAsia="en-US"/>
        </w:rPr>
        <w:t>–</w:t>
      </w:r>
      <w:r w:rsidRPr="00467587">
        <w:rPr>
          <w:noProof/>
          <w:color w:val="1F497D"/>
          <w:lang w:eastAsia="en-US"/>
        </w:rPr>
        <w:t xml:space="preserve"> </w:t>
      </w:r>
      <w:r>
        <w:rPr>
          <w:noProof/>
          <w:color w:val="1F497D"/>
          <w:lang w:eastAsia="en-US"/>
        </w:rPr>
        <w:t>Χρήστη</w:t>
      </w:r>
    </w:p>
    <w:p w:rsidR="00261FF0" w:rsidRPr="00261FF0" w:rsidRDefault="00261FF0" w:rsidP="00261FF0">
      <w:pPr>
        <w:tabs>
          <w:tab w:val="left" w:pos="3750"/>
        </w:tabs>
        <w:jc w:val="both"/>
        <w:rPr>
          <w:b/>
        </w:rPr>
      </w:pPr>
      <w:r>
        <w:rPr>
          <w:b/>
        </w:rPr>
        <w:lastRenderedPageBreak/>
        <w:t>4</w:t>
      </w:r>
      <w:r w:rsidR="002078AB">
        <w:rPr>
          <w:b/>
        </w:rPr>
        <w:t>.3.2.2</w:t>
      </w:r>
      <w:r w:rsidRPr="00960FBE">
        <w:rPr>
          <w:b/>
        </w:rPr>
        <w:t xml:space="preserve"> </w:t>
      </w:r>
      <w:r>
        <w:rPr>
          <w:b/>
        </w:rPr>
        <w:t>Διάγραμμα Καταστάσεων για Χρήστη</w:t>
      </w:r>
    </w:p>
    <w:p w:rsidR="007F620F" w:rsidRDefault="007F620F" w:rsidP="007F620F">
      <w:pPr>
        <w:rPr>
          <w:noProof/>
          <w:color w:val="1F497D"/>
          <w:lang w:eastAsia="en-US"/>
        </w:rPr>
      </w:pPr>
    </w:p>
    <w:p w:rsidR="00261FF0" w:rsidRDefault="00261FF0" w:rsidP="007F620F">
      <w:pPr>
        <w:rPr>
          <w:noProof/>
          <w:color w:val="1F497D"/>
          <w:lang w:eastAsia="en-US"/>
        </w:rPr>
      </w:pPr>
      <w:r w:rsidRPr="00261FF0">
        <w:rPr>
          <w:noProof/>
          <w:color w:val="1F497D"/>
          <w:lang w:val="en-US" w:eastAsia="en-US"/>
        </w:rPr>
        <w:drawing>
          <wp:anchor distT="0" distB="0" distL="114300" distR="114300" simplePos="0" relativeHeight="251718656" behindDoc="0" locked="0" layoutInCell="1" allowOverlap="1" wp14:anchorId="3E8D67F2" wp14:editId="51D985E8">
            <wp:simplePos x="914400" y="1266825"/>
            <wp:positionH relativeFrom="column">
              <wp:align>left</wp:align>
            </wp:positionH>
            <wp:positionV relativeFrom="paragraph">
              <wp:align>top</wp:align>
            </wp:positionV>
            <wp:extent cx="4162425" cy="6581775"/>
            <wp:effectExtent l="0" t="0" r="9525" b="9525"/>
            <wp:wrapSquare wrapText="bothSides"/>
            <wp:docPr id="43" name="Picture 43" descr="C:\Users\HP\Downloads\state diagram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Downloads\state diagram us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62425" cy="6581775"/>
                    </a:xfrm>
                    <a:prstGeom prst="rect">
                      <a:avLst/>
                    </a:prstGeom>
                    <a:noFill/>
                    <a:ln>
                      <a:noFill/>
                    </a:ln>
                  </pic:spPr>
                </pic:pic>
              </a:graphicData>
            </a:graphic>
          </wp:anchor>
        </w:drawing>
      </w:r>
    </w:p>
    <w:p w:rsidR="00261FF0" w:rsidRPr="002078AB" w:rsidRDefault="002078AB" w:rsidP="002078AB">
      <w:pPr>
        <w:tabs>
          <w:tab w:val="left" w:pos="1620"/>
        </w:tabs>
        <w:spacing w:line="360" w:lineRule="auto"/>
        <w:jc w:val="both"/>
      </w:pPr>
      <w:r w:rsidRPr="002078AB">
        <w:t>Ένα στέλεχος,</w:t>
      </w:r>
      <w:r w:rsidR="009864A7">
        <w:t xml:space="preserve"> </w:t>
      </w:r>
      <w:r w:rsidRPr="002078AB">
        <w:t>χρήστης συνδέεται με το σύστημα και αποκτά την κατάσταση «Συνδεδεμένος».</w:t>
      </w:r>
      <w:proofErr w:type="spellStart"/>
      <w:r w:rsidR="009864A7" w:rsidRPr="002078AB">
        <w:t>Καθ</w:t>
      </w:r>
      <w:proofErr w:type="spellEnd"/>
      <w:r w:rsidR="009864A7" w:rsidRPr="002078AB">
        <w:t>’</w:t>
      </w:r>
      <w:r w:rsidRPr="002078AB">
        <w:t xml:space="preserve"> όλη τη διάρκεια τις σύνδεσης του μπορεί να κάνει λειτουργίες όπως αυτές που αναγράφονται στην κατάσταση της «Εκτέλεση Ενέργειας».</w:t>
      </w:r>
      <w:r w:rsidR="009864A7">
        <w:t xml:space="preserve"> </w:t>
      </w:r>
      <w:r w:rsidRPr="002078AB">
        <w:t>Όταν ο χρήστης τελειώσει με τις ενέργειες του,</w:t>
      </w:r>
      <w:r w:rsidR="009864A7">
        <w:t xml:space="preserve"> </w:t>
      </w:r>
      <w:r w:rsidRPr="002078AB">
        <w:t>μεταφέρεται στην τελική κατάσταση.</w:t>
      </w:r>
      <w:r w:rsidR="00261FF0" w:rsidRPr="002078AB">
        <w:br w:type="textWrapping" w:clear="all"/>
      </w:r>
    </w:p>
    <w:p w:rsidR="00261FF0" w:rsidRPr="00261FF0" w:rsidRDefault="00261FF0" w:rsidP="00261FF0">
      <w:pPr>
        <w:rPr>
          <w:lang w:eastAsia="en-US"/>
        </w:rPr>
      </w:pPr>
    </w:p>
    <w:p w:rsidR="00261FF0" w:rsidRDefault="00261FF0" w:rsidP="00261FF0">
      <w:pPr>
        <w:rPr>
          <w:lang w:eastAsia="en-US"/>
        </w:rPr>
      </w:pPr>
    </w:p>
    <w:p w:rsidR="00261FF0" w:rsidRPr="002573F9" w:rsidRDefault="00261FF0" w:rsidP="00261FF0">
      <w:pPr>
        <w:rPr>
          <w:noProof/>
          <w:color w:val="1F497D"/>
          <w:lang w:val="en-US" w:eastAsia="en-US"/>
        </w:rPr>
      </w:pPr>
      <w:r w:rsidRPr="00BD4C1B">
        <w:rPr>
          <w:noProof/>
          <w:color w:val="1F497D"/>
          <w:lang w:eastAsia="en-US"/>
        </w:rPr>
        <w:t>Σχήμα</w:t>
      </w:r>
      <w:r w:rsidRPr="002573F9">
        <w:rPr>
          <w:noProof/>
          <w:color w:val="1F497D"/>
          <w:lang w:val="en-US" w:eastAsia="en-US"/>
        </w:rPr>
        <w:t xml:space="preserve"> </w:t>
      </w:r>
      <w:r w:rsidR="002078AB" w:rsidRPr="002573F9">
        <w:rPr>
          <w:noProof/>
          <w:color w:val="1F497D"/>
          <w:lang w:val="en-US" w:eastAsia="en-US"/>
        </w:rPr>
        <w:t>4.3.2.2.1</w:t>
      </w:r>
      <w:r w:rsidRPr="002573F9">
        <w:rPr>
          <w:noProof/>
          <w:color w:val="1F497D"/>
          <w:lang w:val="en-US" w:eastAsia="en-US"/>
        </w:rPr>
        <w:t xml:space="preserve"> </w:t>
      </w:r>
      <w:r>
        <w:rPr>
          <w:noProof/>
          <w:color w:val="1F497D"/>
          <w:lang w:val="en-GB" w:eastAsia="en-US"/>
        </w:rPr>
        <w:t>State</w:t>
      </w:r>
      <w:r w:rsidRPr="002573F9">
        <w:rPr>
          <w:noProof/>
          <w:color w:val="1F497D"/>
          <w:lang w:val="en-US" w:eastAsia="en-US"/>
        </w:rPr>
        <w:t xml:space="preserve"> </w:t>
      </w:r>
      <w:r>
        <w:rPr>
          <w:noProof/>
          <w:color w:val="1F497D"/>
          <w:lang w:val="en-GB" w:eastAsia="en-US"/>
        </w:rPr>
        <w:t>diagram</w:t>
      </w:r>
      <w:r w:rsidRPr="002573F9">
        <w:rPr>
          <w:noProof/>
          <w:color w:val="1F497D"/>
          <w:lang w:val="en-US" w:eastAsia="en-US"/>
        </w:rPr>
        <w:t xml:space="preserve"> </w:t>
      </w:r>
      <w:r>
        <w:rPr>
          <w:noProof/>
          <w:color w:val="1F497D"/>
          <w:lang w:eastAsia="en-US"/>
        </w:rPr>
        <w:t>Φοιτητή</w:t>
      </w:r>
      <w:r w:rsidRPr="002573F9">
        <w:rPr>
          <w:noProof/>
          <w:color w:val="1F497D"/>
          <w:lang w:val="en-US" w:eastAsia="en-US"/>
        </w:rPr>
        <w:t xml:space="preserve"> – </w:t>
      </w:r>
      <w:r>
        <w:rPr>
          <w:noProof/>
          <w:color w:val="1F497D"/>
          <w:lang w:eastAsia="en-US"/>
        </w:rPr>
        <w:t>Διαχειριστή</w:t>
      </w:r>
    </w:p>
    <w:p w:rsidR="002D7C5D" w:rsidRPr="002573F9" w:rsidRDefault="002D7C5D">
      <w:pPr>
        <w:spacing w:after="160" w:line="259" w:lineRule="auto"/>
        <w:rPr>
          <w:noProof/>
          <w:color w:val="1F497D"/>
          <w:lang w:val="en-US" w:eastAsia="en-US"/>
        </w:rPr>
      </w:pPr>
      <w:r w:rsidRPr="002573F9">
        <w:rPr>
          <w:noProof/>
          <w:color w:val="1F497D"/>
          <w:lang w:val="en-US" w:eastAsia="en-US"/>
        </w:rPr>
        <w:br w:type="page"/>
      </w:r>
    </w:p>
    <w:p w:rsidR="006C5F23" w:rsidRPr="002573F9" w:rsidRDefault="006C5F23" w:rsidP="006C5F23">
      <w:pPr>
        <w:jc w:val="both"/>
        <w:rPr>
          <w:b/>
          <w:lang w:val="en-US"/>
        </w:rPr>
      </w:pPr>
      <w:r w:rsidRPr="002573F9">
        <w:rPr>
          <w:b/>
          <w:lang w:val="en-US"/>
        </w:rPr>
        <w:lastRenderedPageBreak/>
        <w:t>4.3.3 Entity Relationship Diagrams (ERD)</w:t>
      </w:r>
    </w:p>
    <w:p w:rsidR="002D7C5D" w:rsidRPr="002573F9" w:rsidRDefault="002D7C5D" w:rsidP="00261FF0">
      <w:pPr>
        <w:rPr>
          <w:noProof/>
          <w:color w:val="1F497D"/>
          <w:lang w:val="en-US" w:eastAsia="en-US"/>
        </w:rPr>
      </w:pPr>
    </w:p>
    <w:p w:rsidR="006C5F23" w:rsidRDefault="006C5F23" w:rsidP="006C5F23">
      <w:pPr>
        <w:autoSpaceDE w:val="0"/>
        <w:autoSpaceDN w:val="0"/>
        <w:adjustRightInd w:val="0"/>
        <w:spacing w:line="360" w:lineRule="auto"/>
        <w:jc w:val="both"/>
      </w:pPr>
      <w:r>
        <w:t>Τα</w:t>
      </w:r>
      <w:r w:rsidR="0029123F">
        <w:t xml:space="preserve"> διαγρά</w:t>
      </w:r>
      <w:r w:rsidRPr="005D7D52">
        <w:t>μμα</w:t>
      </w:r>
      <w:r>
        <w:t>τα</w:t>
      </w:r>
      <w:r w:rsidRPr="005D7D52">
        <w:t xml:space="preserve"> οντοτήτων-συσχετίσεων (</w:t>
      </w:r>
      <w:proofErr w:type="spellStart"/>
      <w:r w:rsidRPr="005D7D52">
        <w:t>entity-relationship</w:t>
      </w:r>
      <w:proofErr w:type="spellEnd"/>
      <w:r w:rsidRPr="005D7D52">
        <w:t xml:space="preserve"> </w:t>
      </w:r>
      <w:proofErr w:type="spellStart"/>
      <w:r w:rsidRPr="005D7D52">
        <w:t>diagram</w:t>
      </w:r>
      <w:proofErr w:type="spellEnd"/>
      <w:r w:rsidRPr="005D7D52">
        <w:t>) είναι ένας τρόπος αφηρημένης και εννοιολογικής αναπαράστασης των δεδομένων. Τα βασικά σχήματα που χρησιμοποιούνται είναι οι οντότητες οι σχέσεις και τα γνωρίσματα.</w:t>
      </w:r>
    </w:p>
    <w:p w:rsidR="006C5F23" w:rsidRDefault="006C5F23" w:rsidP="006C5F23">
      <w:pPr>
        <w:autoSpaceDE w:val="0"/>
        <w:autoSpaceDN w:val="0"/>
        <w:adjustRightInd w:val="0"/>
        <w:spacing w:line="360" w:lineRule="auto"/>
        <w:jc w:val="both"/>
      </w:pPr>
    </w:p>
    <w:p w:rsidR="00EB0CD8" w:rsidRPr="002573F9" w:rsidRDefault="00EB0CD8" w:rsidP="006C5F23">
      <w:pPr>
        <w:autoSpaceDE w:val="0"/>
        <w:autoSpaceDN w:val="0"/>
        <w:adjustRightInd w:val="0"/>
        <w:spacing w:line="360" w:lineRule="auto"/>
        <w:jc w:val="both"/>
        <w:rPr>
          <w:noProof/>
          <w:lang w:eastAsia="en-US"/>
        </w:rPr>
      </w:pPr>
    </w:p>
    <w:p w:rsidR="006C5F23" w:rsidRPr="005D7D52" w:rsidRDefault="00721329" w:rsidP="006C5F23">
      <w:pPr>
        <w:autoSpaceDE w:val="0"/>
        <w:autoSpaceDN w:val="0"/>
        <w:adjustRightInd w:val="0"/>
        <w:spacing w:line="360" w:lineRule="auto"/>
        <w:jc w:val="both"/>
      </w:pPr>
      <w:r>
        <w:rPr>
          <w:noProof/>
          <w:lang w:val="en-US" w:eastAsia="en-US"/>
        </w:rPr>
        <w:drawing>
          <wp:anchor distT="0" distB="0" distL="114300" distR="114300" simplePos="0" relativeHeight="251719680" behindDoc="0" locked="0" layoutInCell="1" allowOverlap="1" wp14:anchorId="756F4D03" wp14:editId="49EA54B1">
            <wp:simplePos x="0" y="0"/>
            <wp:positionH relativeFrom="column">
              <wp:posOffset>-152400</wp:posOffset>
            </wp:positionH>
            <wp:positionV relativeFrom="paragraph">
              <wp:posOffset>274320</wp:posOffset>
            </wp:positionV>
            <wp:extent cx="1924685" cy="106680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924685" cy="1066800"/>
                    </a:xfrm>
                    <a:prstGeom prst="rect">
                      <a:avLst/>
                    </a:prstGeom>
                  </pic:spPr>
                </pic:pic>
              </a:graphicData>
            </a:graphic>
            <wp14:sizeRelH relativeFrom="margin">
              <wp14:pctWidth>0</wp14:pctWidth>
            </wp14:sizeRelH>
            <wp14:sizeRelV relativeFrom="margin">
              <wp14:pctHeight>0</wp14:pctHeight>
            </wp14:sizeRelV>
          </wp:anchor>
        </w:drawing>
      </w:r>
    </w:p>
    <w:p w:rsidR="006C5F23" w:rsidRDefault="006C5F23" w:rsidP="00261FF0">
      <w:pPr>
        <w:rPr>
          <w:noProof/>
          <w:color w:val="1F497D"/>
          <w:lang w:eastAsia="en-US"/>
        </w:rPr>
      </w:pPr>
    </w:p>
    <w:p w:rsidR="004E65A6" w:rsidRPr="00EB0CD8" w:rsidRDefault="00EB0CD8" w:rsidP="00721329">
      <w:pPr>
        <w:autoSpaceDE w:val="0"/>
        <w:autoSpaceDN w:val="0"/>
        <w:adjustRightInd w:val="0"/>
        <w:spacing w:line="360" w:lineRule="auto"/>
        <w:jc w:val="both"/>
      </w:pPr>
      <w:r>
        <w:t>Αντιπροσωπεύει τα κύρια αντικείμενα της βάσης. Στη βάση δεδομένων αντιστοιχούνται ως  οι πίνακες που χρησιμοποιούμε.</w:t>
      </w:r>
    </w:p>
    <w:p w:rsidR="004E65A6" w:rsidRPr="004E65A6" w:rsidRDefault="004E65A6" w:rsidP="004E65A6">
      <w:pPr>
        <w:rPr>
          <w:lang w:eastAsia="en-US"/>
        </w:rPr>
      </w:pPr>
    </w:p>
    <w:p w:rsidR="004E65A6" w:rsidRPr="004E65A6" w:rsidRDefault="004E65A6" w:rsidP="004E65A6">
      <w:pPr>
        <w:rPr>
          <w:lang w:eastAsia="en-US"/>
        </w:rPr>
      </w:pPr>
    </w:p>
    <w:p w:rsidR="004E65A6" w:rsidRPr="004E65A6" w:rsidRDefault="004E65A6" w:rsidP="004E65A6">
      <w:pPr>
        <w:rPr>
          <w:lang w:eastAsia="en-US"/>
        </w:rPr>
      </w:pPr>
    </w:p>
    <w:p w:rsidR="004E65A6" w:rsidRPr="004E65A6" w:rsidRDefault="004E65A6" w:rsidP="004E65A6">
      <w:pPr>
        <w:rPr>
          <w:lang w:eastAsia="en-US"/>
        </w:rPr>
      </w:pPr>
    </w:p>
    <w:p w:rsidR="004E65A6" w:rsidRPr="004E65A6" w:rsidRDefault="004E65A6" w:rsidP="004E65A6">
      <w:pPr>
        <w:rPr>
          <w:lang w:eastAsia="en-US"/>
        </w:rPr>
      </w:pPr>
    </w:p>
    <w:p w:rsidR="00EB0CD8" w:rsidRPr="00721329" w:rsidRDefault="00721329" w:rsidP="00721329">
      <w:pPr>
        <w:autoSpaceDE w:val="0"/>
        <w:autoSpaceDN w:val="0"/>
        <w:adjustRightInd w:val="0"/>
        <w:spacing w:line="360" w:lineRule="auto"/>
        <w:jc w:val="both"/>
      </w:pPr>
      <w:r>
        <w:rPr>
          <w:noProof/>
          <w:lang w:val="en-US" w:eastAsia="en-US"/>
        </w:rPr>
        <w:drawing>
          <wp:anchor distT="0" distB="0" distL="114300" distR="114300" simplePos="0" relativeHeight="251721728" behindDoc="0" locked="0" layoutInCell="1" allowOverlap="1" wp14:anchorId="1D80CE42" wp14:editId="71757B63">
            <wp:simplePos x="0" y="0"/>
            <wp:positionH relativeFrom="margin">
              <wp:align>left</wp:align>
            </wp:positionH>
            <wp:positionV relativeFrom="paragraph">
              <wp:posOffset>13335</wp:posOffset>
            </wp:positionV>
            <wp:extent cx="1724025" cy="952500"/>
            <wp:effectExtent l="0" t="0" r="9525"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724025" cy="952500"/>
                    </a:xfrm>
                    <a:prstGeom prst="rect">
                      <a:avLst/>
                    </a:prstGeom>
                  </pic:spPr>
                </pic:pic>
              </a:graphicData>
            </a:graphic>
          </wp:anchor>
        </w:drawing>
      </w:r>
      <w:r>
        <w:rPr>
          <w:color w:val="1F497D"/>
        </w:rPr>
        <w:t xml:space="preserve"> </w:t>
      </w:r>
      <w:r w:rsidR="00EB0CD8" w:rsidRPr="00721329">
        <w:t>Κάθε οντότητα μπορεί να έχει ένα η περισσότερα γνωρίσματα τα οποία περιγράφουν πιο αναλυτικά την ύπαρξη στης οντότητας. Τα γνωρίσματα αποτελούν τις στήλες ενός πίνακα στη βάση δεδομένων.</w:t>
      </w:r>
    </w:p>
    <w:p w:rsidR="00EB0CD8" w:rsidRDefault="00EB0CD8" w:rsidP="00EB0CD8">
      <w:pPr>
        <w:tabs>
          <w:tab w:val="left" w:pos="7905"/>
        </w:tabs>
        <w:jc w:val="center"/>
        <w:rPr>
          <w:color w:val="1F497D"/>
        </w:rPr>
      </w:pPr>
    </w:p>
    <w:p w:rsidR="00EB0CD8" w:rsidRDefault="00721329" w:rsidP="00EB0CD8">
      <w:pPr>
        <w:tabs>
          <w:tab w:val="left" w:pos="7905"/>
        </w:tabs>
        <w:jc w:val="center"/>
        <w:rPr>
          <w:color w:val="1F497D"/>
        </w:rPr>
      </w:pPr>
      <w:r>
        <w:rPr>
          <w:noProof/>
          <w:lang w:val="en-US" w:eastAsia="en-US"/>
        </w:rPr>
        <w:drawing>
          <wp:anchor distT="0" distB="0" distL="114300" distR="114300" simplePos="0" relativeHeight="251720704" behindDoc="0" locked="0" layoutInCell="1" allowOverlap="1" wp14:anchorId="7EC9C8A4" wp14:editId="1E234812">
            <wp:simplePos x="0" y="0"/>
            <wp:positionH relativeFrom="margin">
              <wp:posOffset>-85725</wp:posOffset>
            </wp:positionH>
            <wp:positionV relativeFrom="paragraph">
              <wp:posOffset>187325</wp:posOffset>
            </wp:positionV>
            <wp:extent cx="1913255" cy="169545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913255" cy="1695450"/>
                    </a:xfrm>
                    <a:prstGeom prst="rect">
                      <a:avLst/>
                    </a:prstGeom>
                  </pic:spPr>
                </pic:pic>
              </a:graphicData>
            </a:graphic>
            <wp14:sizeRelH relativeFrom="margin">
              <wp14:pctWidth>0</wp14:pctWidth>
            </wp14:sizeRelH>
            <wp14:sizeRelV relativeFrom="margin">
              <wp14:pctHeight>0</wp14:pctHeight>
            </wp14:sizeRelV>
          </wp:anchor>
        </w:drawing>
      </w:r>
    </w:p>
    <w:p w:rsidR="00EB0CD8" w:rsidRDefault="00EB0CD8" w:rsidP="00EB0CD8">
      <w:pPr>
        <w:tabs>
          <w:tab w:val="left" w:pos="7905"/>
        </w:tabs>
        <w:jc w:val="center"/>
        <w:rPr>
          <w:color w:val="1F497D"/>
        </w:rPr>
      </w:pPr>
    </w:p>
    <w:p w:rsidR="00EB0CD8" w:rsidRPr="00721329" w:rsidRDefault="00A83329" w:rsidP="00721329">
      <w:pPr>
        <w:autoSpaceDE w:val="0"/>
        <w:autoSpaceDN w:val="0"/>
        <w:adjustRightInd w:val="0"/>
        <w:spacing w:line="360" w:lineRule="auto"/>
        <w:jc w:val="both"/>
      </w:pPr>
      <w:r w:rsidRPr="00721329">
        <w:t>Η συσχέτιση μεταξύ 2 η και 3ων οντοτήτων αντιπροσωπεύει ότι αυτές οι οντότητες μοιράζονται κάτι που είναι κοινό. Υπάρχουν διαφόρου τύποι σχέσεων που αναπαριστούν τις πληθι</w:t>
      </w:r>
      <w:r w:rsidR="001F45FE" w:rsidRPr="00721329">
        <w:t>κό</w:t>
      </w:r>
      <w:r w:rsidRPr="00721329">
        <w:t xml:space="preserve">τητες μεταξύ των οντοτήτων, όπως είναι το ένα-προς-ένα ή το ένα-προς-πολλά. </w:t>
      </w:r>
    </w:p>
    <w:p w:rsidR="00EB0CD8" w:rsidRDefault="00EB0CD8" w:rsidP="00EB0CD8">
      <w:pPr>
        <w:tabs>
          <w:tab w:val="left" w:pos="7905"/>
        </w:tabs>
        <w:jc w:val="center"/>
        <w:rPr>
          <w:color w:val="1F497D"/>
        </w:rPr>
      </w:pPr>
    </w:p>
    <w:p w:rsidR="00EB0CD8" w:rsidRDefault="00EB0CD8" w:rsidP="00EB0CD8">
      <w:pPr>
        <w:tabs>
          <w:tab w:val="left" w:pos="7905"/>
        </w:tabs>
        <w:jc w:val="center"/>
        <w:rPr>
          <w:color w:val="1F497D"/>
        </w:rPr>
      </w:pPr>
    </w:p>
    <w:p w:rsidR="00EB0CD8" w:rsidRDefault="00EB0CD8" w:rsidP="00EB0CD8">
      <w:pPr>
        <w:tabs>
          <w:tab w:val="left" w:pos="7905"/>
        </w:tabs>
        <w:jc w:val="center"/>
        <w:rPr>
          <w:color w:val="1F497D"/>
        </w:rPr>
      </w:pPr>
    </w:p>
    <w:p w:rsidR="00721329" w:rsidRDefault="00721329" w:rsidP="00721329">
      <w:pPr>
        <w:tabs>
          <w:tab w:val="left" w:pos="7905"/>
        </w:tabs>
        <w:rPr>
          <w:color w:val="1F497D"/>
        </w:rPr>
      </w:pPr>
      <w:r w:rsidRPr="00BD4C1B">
        <w:rPr>
          <w:color w:val="1F497D"/>
        </w:rPr>
        <w:t>Σχήμα 4.3.3.1</w:t>
      </w:r>
      <w:r w:rsidRPr="00EB0CD8">
        <w:rPr>
          <w:color w:val="1F497D"/>
        </w:rPr>
        <w:t xml:space="preserve"> </w:t>
      </w:r>
      <w:r>
        <w:rPr>
          <w:color w:val="1F497D"/>
        </w:rPr>
        <w:t>Σχήματα διαγράμματος οντοτήτων-συσχετίσεων</w:t>
      </w:r>
    </w:p>
    <w:p w:rsidR="00EB0CD8" w:rsidRDefault="00EB0CD8" w:rsidP="00721329">
      <w:pPr>
        <w:tabs>
          <w:tab w:val="left" w:pos="7905"/>
        </w:tabs>
        <w:rPr>
          <w:color w:val="1F497D"/>
        </w:rPr>
      </w:pPr>
    </w:p>
    <w:p w:rsidR="00EB0CD8" w:rsidRDefault="00EB0CD8" w:rsidP="00EB0CD8">
      <w:pPr>
        <w:tabs>
          <w:tab w:val="left" w:pos="7905"/>
        </w:tabs>
        <w:jc w:val="center"/>
        <w:rPr>
          <w:color w:val="1F497D"/>
        </w:rPr>
      </w:pPr>
    </w:p>
    <w:p w:rsidR="00EB0CD8" w:rsidRDefault="00EB0CD8" w:rsidP="00EB0CD8">
      <w:pPr>
        <w:tabs>
          <w:tab w:val="left" w:pos="7905"/>
        </w:tabs>
        <w:jc w:val="center"/>
        <w:rPr>
          <w:color w:val="1F497D"/>
        </w:rPr>
      </w:pPr>
    </w:p>
    <w:p w:rsidR="00EB0CD8" w:rsidRDefault="00EB0CD8" w:rsidP="00EB0CD8">
      <w:pPr>
        <w:tabs>
          <w:tab w:val="left" w:pos="7905"/>
        </w:tabs>
        <w:jc w:val="center"/>
        <w:rPr>
          <w:color w:val="1F497D"/>
        </w:rPr>
      </w:pPr>
    </w:p>
    <w:p w:rsidR="00EB0CD8" w:rsidRDefault="00EB0CD8" w:rsidP="00EB0CD8">
      <w:pPr>
        <w:tabs>
          <w:tab w:val="left" w:pos="7905"/>
        </w:tabs>
        <w:jc w:val="center"/>
        <w:rPr>
          <w:color w:val="1F497D"/>
        </w:rPr>
      </w:pPr>
    </w:p>
    <w:p w:rsidR="003C6B1F" w:rsidRDefault="003C6B1F">
      <w:pPr>
        <w:spacing w:after="160" w:line="259" w:lineRule="auto"/>
        <w:rPr>
          <w:color w:val="1F497D"/>
        </w:rPr>
      </w:pPr>
      <w:r>
        <w:rPr>
          <w:color w:val="1F497D"/>
        </w:rPr>
        <w:br w:type="page"/>
      </w:r>
    </w:p>
    <w:p w:rsidR="006347B1" w:rsidRPr="006347B1" w:rsidRDefault="006347B1" w:rsidP="001E519A">
      <w:pPr>
        <w:tabs>
          <w:tab w:val="left" w:pos="7905"/>
        </w:tabs>
        <w:rPr>
          <w:color w:val="1F497D"/>
          <w:lang w:val="en-US"/>
        </w:rPr>
      </w:pPr>
      <w:r>
        <w:rPr>
          <w:color w:val="1F497D"/>
        </w:rPr>
        <w:lastRenderedPageBreak/>
        <w:t xml:space="preserve">Διάγραμμα Βάσης Δεδομένων σε </w:t>
      </w:r>
      <w:r>
        <w:rPr>
          <w:color w:val="1F497D"/>
          <w:lang w:val="en-US"/>
        </w:rPr>
        <w:t>ERD</w:t>
      </w:r>
    </w:p>
    <w:p w:rsidR="00EB0CD8" w:rsidRDefault="006347B1" w:rsidP="00EB0CD8">
      <w:pPr>
        <w:tabs>
          <w:tab w:val="left" w:pos="7905"/>
        </w:tabs>
        <w:jc w:val="center"/>
        <w:rPr>
          <w:color w:val="1F497D"/>
        </w:rPr>
      </w:pPr>
      <w:r w:rsidRPr="002573F9">
        <w:rPr>
          <w:noProof/>
          <w:color w:val="1F497D"/>
          <w:lang w:val="en-US" w:eastAsia="en-US"/>
        </w:rPr>
        <w:drawing>
          <wp:anchor distT="0" distB="0" distL="114300" distR="114300" simplePos="0" relativeHeight="251867136" behindDoc="0" locked="0" layoutInCell="1" allowOverlap="1" wp14:anchorId="3E5AD0A0" wp14:editId="3D0271D4">
            <wp:simplePos x="0" y="0"/>
            <wp:positionH relativeFrom="margin">
              <wp:align>right</wp:align>
            </wp:positionH>
            <wp:positionV relativeFrom="paragraph">
              <wp:posOffset>300990</wp:posOffset>
            </wp:positionV>
            <wp:extent cx="5943600" cy="6892047"/>
            <wp:effectExtent l="0" t="0" r="0" b="4445"/>
            <wp:wrapSquare wrapText="bothSides"/>
            <wp:docPr id="25" name="Picture 25" descr="C:\Users\HP\Downloads\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ownloads\ER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689204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47B1" w:rsidRDefault="006347B1" w:rsidP="00565B75">
      <w:pPr>
        <w:tabs>
          <w:tab w:val="left" w:pos="7905"/>
        </w:tabs>
        <w:rPr>
          <w:color w:val="1F497D"/>
        </w:rPr>
      </w:pPr>
    </w:p>
    <w:p w:rsidR="006347B1" w:rsidRDefault="006347B1" w:rsidP="00565B75">
      <w:pPr>
        <w:tabs>
          <w:tab w:val="left" w:pos="7905"/>
        </w:tabs>
        <w:rPr>
          <w:color w:val="1F497D"/>
        </w:rPr>
      </w:pPr>
    </w:p>
    <w:p w:rsidR="00EB0CD8" w:rsidRDefault="002573F9" w:rsidP="00565B75">
      <w:pPr>
        <w:tabs>
          <w:tab w:val="left" w:pos="7905"/>
        </w:tabs>
        <w:rPr>
          <w:color w:val="1F497D"/>
        </w:rPr>
      </w:pPr>
      <w:r w:rsidRPr="00BD4C1B">
        <w:rPr>
          <w:color w:val="1F497D"/>
        </w:rPr>
        <w:t>Σχήμα 4.3.3.1</w:t>
      </w:r>
      <w:r w:rsidRPr="00A17CB4">
        <w:rPr>
          <w:color w:val="1F497D"/>
        </w:rPr>
        <w:t xml:space="preserve"> </w:t>
      </w:r>
      <w:r>
        <w:rPr>
          <w:color w:val="1F497D"/>
        </w:rPr>
        <w:t>Βάση δεδομένων</w:t>
      </w:r>
    </w:p>
    <w:p w:rsidR="00621362" w:rsidRDefault="00621362">
      <w:pPr>
        <w:spacing w:after="160" w:line="259" w:lineRule="auto"/>
        <w:rPr>
          <w:lang w:eastAsia="en-US"/>
        </w:rPr>
      </w:pPr>
    </w:p>
    <w:p w:rsidR="00621362" w:rsidRPr="003D49B5" w:rsidRDefault="00621362" w:rsidP="00621362">
      <w:pPr>
        <w:spacing w:line="360" w:lineRule="auto"/>
        <w:jc w:val="both"/>
        <w:rPr>
          <w:rStyle w:val="SubtleReference"/>
          <w:b/>
          <w:sz w:val="36"/>
          <w:szCs w:val="36"/>
        </w:rPr>
      </w:pPr>
      <w:r w:rsidRPr="003D49B5">
        <w:rPr>
          <w:rStyle w:val="SubtleReference"/>
          <w:b/>
          <w:sz w:val="36"/>
          <w:szCs w:val="36"/>
        </w:rPr>
        <w:lastRenderedPageBreak/>
        <w:t>Κεφάλαιο 5</w:t>
      </w:r>
    </w:p>
    <w:p w:rsidR="00621362" w:rsidRPr="003D49B5" w:rsidRDefault="00621362" w:rsidP="00621362">
      <w:pPr>
        <w:spacing w:line="360" w:lineRule="auto"/>
        <w:jc w:val="both"/>
        <w:rPr>
          <w:rStyle w:val="SubtleReference"/>
          <w:b/>
          <w:sz w:val="36"/>
          <w:szCs w:val="36"/>
        </w:rPr>
      </w:pPr>
    </w:p>
    <w:p w:rsidR="00621362" w:rsidRPr="003D49B5" w:rsidRDefault="00621362" w:rsidP="00621362">
      <w:pPr>
        <w:spacing w:after="160" w:line="259" w:lineRule="auto"/>
        <w:rPr>
          <w:rStyle w:val="SubtleReference"/>
          <w:rFonts w:eastAsia="Calibri"/>
          <w:b/>
          <w:sz w:val="36"/>
          <w:szCs w:val="36"/>
        </w:rPr>
      </w:pPr>
      <w:r w:rsidRPr="003D49B5">
        <w:rPr>
          <w:rStyle w:val="SubtleReference"/>
          <w:rFonts w:eastAsia="Calibri"/>
          <w:b/>
          <w:sz w:val="36"/>
          <w:szCs w:val="36"/>
        </w:rPr>
        <w:t>Σχεδιασμός  Συστήματος</w:t>
      </w:r>
    </w:p>
    <w:p w:rsidR="00621362" w:rsidRPr="00621362" w:rsidRDefault="00621362" w:rsidP="00621362">
      <w:pPr>
        <w:tabs>
          <w:tab w:val="left" w:pos="7905"/>
        </w:tabs>
        <w:spacing w:line="360" w:lineRule="auto"/>
        <w:jc w:val="both"/>
        <w:rPr>
          <w:rStyle w:val="SubtleReference"/>
        </w:rPr>
      </w:pPr>
      <w:r w:rsidRPr="00621362">
        <w:rPr>
          <w:rStyle w:val="SubtleReference"/>
        </w:rPr>
        <w:tab/>
      </w:r>
    </w:p>
    <w:p w:rsidR="00621362" w:rsidRPr="00621362" w:rsidRDefault="00621362" w:rsidP="00621362">
      <w:pPr>
        <w:pBdr>
          <w:bottom w:val="single" w:sz="12" w:space="1" w:color="auto"/>
        </w:pBdr>
        <w:spacing w:line="360" w:lineRule="auto"/>
        <w:jc w:val="both"/>
        <w:rPr>
          <w:rStyle w:val="SubtleReference"/>
        </w:rPr>
      </w:pPr>
    </w:p>
    <w:p w:rsidR="00621362" w:rsidRPr="00621362" w:rsidRDefault="00621362" w:rsidP="00621362">
      <w:pPr>
        <w:spacing w:line="360" w:lineRule="auto"/>
        <w:jc w:val="both"/>
        <w:rPr>
          <w:rStyle w:val="SubtleReference"/>
        </w:rPr>
      </w:pPr>
    </w:p>
    <w:p w:rsidR="00621362" w:rsidRPr="00621362" w:rsidRDefault="00621362" w:rsidP="00621362">
      <w:pPr>
        <w:spacing w:line="360" w:lineRule="auto"/>
        <w:jc w:val="both"/>
        <w:rPr>
          <w:rStyle w:val="SubtleReference"/>
        </w:rPr>
      </w:pPr>
      <w:r w:rsidRPr="00621362">
        <w:rPr>
          <w:rStyle w:val="SubtleReference"/>
        </w:rPr>
        <w:t xml:space="preserve">5.1 </w:t>
      </w:r>
      <w:r w:rsidR="00CE5E74" w:rsidRPr="00A17CB4">
        <w:rPr>
          <w:rStyle w:val="SubtleReference"/>
        </w:rPr>
        <w:t xml:space="preserve">    </w:t>
      </w:r>
      <w:r w:rsidRPr="00621362">
        <w:rPr>
          <w:rStyle w:val="SubtleReference"/>
        </w:rPr>
        <w:t>Εισαγωγή</w:t>
      </w:r>
      <w:r w:rsidRPr="00621362">
        <w:rPr>
          <w:rStyle w:val="SubtleReference"/>
        </w:rPr>
        <w:tab/>
      </w:r>
      <w:r w:rsidRPr="00621362">
        <w:rPr>
          <w:rStyle w:val="SubtleReference"/>
        </w:rPr>
        <w:tab/>
      </w:r>
      <w:r w:rsidRPr="00621362">
        <w:rPr>
          <w:rStyle w:val="SubtleReference"/>
        </w:rPr>
        <w:tab/>
      </w:r>
      <w:r w:rsidRPr="00621362">
        <w:rPr>
          <w:rStyle w:val="SubtleReference"/>
        </w:rPr>
        <w:tab/>
      </w:r>
      <w:r w:rsidRPr="00621362">
        <w:rPr>
          <w:rStyle w:val="SubtleReference"/>
        </w:rPr>
        <w:tab/>
      </w:r>
      <w:r w:rsidRPr="00621362">
        <w:rPr>
          <w:rStyle w:val="SubtleReference"/>
        </w:rPr>
        <w:tab/>
      </w:r>
      <w:r w:rsidRPr="00621362">
        <w:rPr>
          <w:rStyle w:val="SubtleReference"/>
        </w:rPr>
        <w:tab/>
      </w:r>
      <w:r w:rsidRPr="00621362">
        <w:rPr>
          <w:rStyle w:val="SubtleReference"/>
        </w:rPr>
        <w:tab/>
      </w:r>
      <w:r w:rsidRPr="00621362">
        <w:rPr>
          <w:rStyle w:val="SubtleReference"/>
        </w:rPr>
        <w:tab/>
      </w:r>
      <w:r w:rsidRPr="00621362">
        <w:rPr>
          <w:rStyle w:val="SubtleReference"/>
        </w:rPr>
        <w:tab/>
      </w:r>
      <w:r w:rsidR="00961E1E">
        <w:rPr>
          <w:rStyle w:val="SubtleReference"/>
        </w:rPr>
        <w:t>40</w:t>
      </w:r>
    </w:p>
    <w:p w:rsidR="00621362" w:rsidRPr="00621362" w:rsidRDefault="00621362" w:rsidP="00621362">
      <w:pPr>
        <w:spacing w:line="360" w:lineRule="auto"/>
        <w:jc w:val="both"/>
        <w:rPr>
          <w:rStyle w:val="SubtleReference"/>
        </w:rPr>
      </w:pPr>
      <w:r w:rsidRPr="00621362">
        <w:rPr>
          <w:rStyle w:val="SubtleReference"/>
        </w:rPr>
        <w:t>5.2  </w:t>
      </w:r>
      <w:r w:rsidR="00CE5E74" w:rsidRPr="00A17CB4">
        <w:rPr>
          <w:rStyle w:val="SubtleReference"/>
        </w:rPr>
        <w:t xml:space="preserve">   </w:t>
      </w:r>
      <w:r w:rsidRPr="00621362">
        <w:rPr>
          <w:rStyle w:val="SubtleReference"/>
        </w:rPr>
        <w:t>Αντικειμενοστραφής σχεδίαση  </w:t>
      </w:r>
      <w:r w:rsidRPr="00621362">
        <w:rPr>
          <w:rStyle w:val="SubtleReference"/>
        </w:rPr>
        <w:tab/>
      </w:r>
      <w:r w:rsidRPr="00621362">
        <w:rPr>
          <w:rStyle w:val="SubtleReference"/>
        </w:rPr>
        <w:tab/>
      </w:r>
      <w:r w:rsidRPr="00621362">
        <w:rPr>
          <w:rStyle w:val="SubtleReference"/>
        </w:rPr>
        <w:tab/>
      </w:r>
      <w:r w:rsidRPr="00621362">
        <w:rPr>
          <w:rStyle w:val="SubtleReference"/>
        </w:rPr>
        <w:tab/>
      </w:r>
      <w:r w:rsidRPr="00621362">
        <w:rPr>
          <w:rStyle w:val="SubtleReference"/>
        </w:rPr>
        <w:tab/>
      </w:r>
      <w:r w:rsidRPr="00621362">
        <w:rPr>
          <w:rStyle w:val="SubtleReference"/>
        </w:rPr>
        <w:tab/>
      </w:r>
      <w:r w:rsidRPr="00621362">
        <w:rPr>
          <w:rStyle w:val="SubtleReference"/>
        </w:rPr>
        <w:tab/>
      </w:r>
      <w:r w:rsidR="00961E1E">
        <w:rPr>
          <w:rStyle w:val="SubtleReference"/>
        </w:rPr>
        <w:t>40</w:t>
      </w:r>
    </w:p>
    <w:p w:rsidR="00621362" w:rsidRPr="00961E1E" w:rsidRDefault="00621362" w:rsidP="00621362">
      <w:pPr>
        <w:pBdr>
          <w:bottom w:val="single" w:sz="12" w:space="1" w:color="auto"/>
        </w:pBdr>
        <w:spacing w:line="360" w:lineRule="auto"/>
        <w:jc w:val="both"/>
        <w:rPr>
          <w:rStyle w:val="SubtleReference"/>
        </w:rPr>
      </w:pPr>
      <w:r w:rsidRPr="00961E1E">
        <w:rPr>
          <w:rStyle w:val="SubtleReference"/>
        </w:rPr>
        <w:t xml:space="preserve">5.2.1 </w:t>
      </w:r>
      <w:r w:rsidRPr="00CE5E74">
        <w:rPr>
          <w:rStyle w:val="SubtleReference"/>
          <w:lang w:val="en-US"/>
        </w:rPr>
        <w:t>Interaction</w:t>
      </w:r>
      <w:r w:rsidRPr="00961E1E">
        <w:rPr>
          <w:rStyle w:val="SubtleReference"/>
        </w:rPr>
        <w:t xml:space="preserve"> </w:t>
      </w:r>
      <w:r w:rsidRPr="00CE5E74">
        <w:rPr>
          <w:rStyle w:val="SubtleReference"/>
          <w:lang w:val="en-US"/>
        </w:rPr>
        <w:t>Diagrams</w:t>
      </w:r>
      <w:r w:rsidRPr="00961E1E">
        <w:rPr>
          <w:rStyle w:val="SubtleReference"/>
        </w:rPr>
        <w:tab/>
      </w:r>
      <w:r w:rsidRPr="00961E1E">
        <w:rPr>
          <w:rStyle w:val="SubtleReference"/>
        </w:rPr>
        <w:tab/>
      </w:r>
      <w:r w:rsidRPr="00961E1E">
        <w:rPr>
          <w:rStyle w:val="SubtleReference"/>
        </w:rPr>
        <w:tab/>
      </w:r>
      <w:r w:rsidRPr="00961E1E">
        <w:rPr>
          <w:rStyle w:val="SubtleReference"/>
        </w:rPr>
        <w:tab/>
      </w:r>
      <w:r w:rsidRPr="00961E1E">
        <w:rPr>
          <w:rStyle w:val="SubtleReference"/>
        </w:rPr>
        <w:tab/>
      </w:r>
      <w:r w:rsidRPr="00961E1E">
        <w:rPr>
          <w:rStyle w:val="SubtleReference"/>
        </w:rPr>
        <w:tab/>
      </w:r>
      <w:r w:rsidRPr="00961E1E">
        <w:rPr>
          <w:rStyle w:val="SubtleReference"/>
        </w:rPr>
        <w:tab/>
        <w:t xml:space="preserve">            </w:t>
      </w:r>
      <w:r w:rsidR="00961E1E">
        <w:rPr>
          <w:rStyle w:val="SubtleReference"/>
        </w:rPr>
        <w:t xml:space="preserve">   41</w:t>
      </w:r>
    </w:p>
    <w:p w:rsidR="00621362" w:rsidRPr="00961E1E" w:rsidRDefault="00621362" w:rsidP="00621362">
      <w:pPr>
        <w:pBdr>
          <w:bottom w:val="single" w:sz="12" w:space="1" w:color="auto"/>
        </w:pBdr>
        <w:spacing w:line="360" w:lineRule="auto"/>
        <w:jc w:val="both"/>
        <w:rPr>
          <w:rStyle w:val="SubtleReference"/>
        </w:rPr>
      </w:pPr>
      <w:r w:rsidRPr="009864A7">
        <w:rPr>
          <w:rStyle w:val="SubtleReference"/>
          <w:lang w:val="en-US"/>
        </w:rPr>
        <w:t xml:space="preserve">5.2.2 </w:t>
      </w:r>
      <w:r w:rsidR="00CE5E74">
        <w:rPr>
          <w:rStyle w:val="SubtleReference"/>
          <w:lang w:val="en-US"/>
        </w:rPr>
        <w:t>Class</w:t>
      </w:r>
      <w:r w:rsidR="00CE5E74" w:rsidRPr="009864A7">
        <w:rPr>
          <w:rStyle w:val="SubtleReference"/>
          <w:lang w:val="en-US"/>
        </w:rPr>
        <w:t xml:space="preserve"> </w:t>
      </w:r>
      <w:r w:rsidR="00CE5E74">
        <w:rPr>
          <w:rStyle w:val="SubtleReference"/>
          <w:lang w:val="en-US"/>
        </w:rPr>
        <w:t>Diagrams</w:t>
      </w:r>
      <w:r w:rsidRPr="009864A7">
        <w:rPr>
          <w:rStyle w:val="SubtleReference"/>
          <w:lang w:val="en-US"/>
        </w:rPr>
        <w:tab/>
      </w:r>
      <w:r w:rsidRPr="009864A7">
        <w:rPr>
          <w:rStyle w:val="SubtleReference"/>
          <w:lang w:val="en-US"/>
        </w:rPr>
        <w:tab/>
      </w:r>
      <w:r w:rsidRPr="009864A7">
        <w:rPr>
          <w:rStyle w:val="SubtleReference"/>
          <w:lang w:val="en-US"/>
        </w:rPr>
        <w:tab/>
      </w:r>
      <w:r w:rsidRPr="009864A7">
        <w:rPr>
          <w:rStyle w:val="SubtleReference"/>
          <w:lang w:val="en-US"/>
        </w:rPr>
        <w:tab/>
      </w:r>
      <w:r w:rsidRPr="009864A7">
        <w:rPr>
          <w:rStyle w:val="SubtleReference"/>
          <w:lang w:val="en-US"/>
        </w:rPr>
        <w:tab/>
      </w:r>
      <w:r w:rsidRPr="009864A7">
        <w:rPr>
          <w:rStyle w:val="SubtleReference"/>
          <w:lang w:val="en-US"/>
        </w:rPr>
        <w:tab/>
      </w:r>
      <w:r w:rsidRPr="009864A7">
        <w:rPr>
          <w:rStyle w:val="SubtleReference"/>
          <w:lang w:val="en-US"/>
        </w:rPr>
        <w:tab/>
      </w:r>
      <w:r w:rsidRPr="009864A7">
        <w:rPr>
          <w:rStyle w:val="SubtleReference"/>
          <w:lang w:val="en-US"/>
        </w:rPr>
        <w:tab/>
      </w:r>
      <w:r w:rsidR="00961E1E">
        <w:rPr>
          <w:rStyle w:val="SubtleReference"/>
        </w:rPr>
        <w:t xml:space="preserve">    </w:t>
      </w:r>
      <w:r w:rsidR="00961E1E">
        <w:rPr>
          <w:rStyle w:val="SubtleReference"/>
        </w:rPr>
        <w:tab/>
        <w:t>46</w:t>
      </w:r>
    </w:p>
    <w:p w:rsidR="00621362" w:rsidRPr="009864A7" w:rsidRDefault="00621362" w:rsidP="00621362">
      <w:pPr>
        <w:pBdr>
          <w:bottom w:val="single" w:sz="12" w:space="1" w:color="auto"/>
        </w:pBdr>
        <w:spacing w:line="360" w:lineRule="auto"/>
        <w:jc w:val="both"/>
        <w:rPr>
          <w:rStyle w:val="SubtleReference"/>
          <w:lang w:val="en-US"/>
        </w:rPr>
      </w:pPr>
      <w:r w:rsidRPr="009864A7">
        <w:rPr>
          <w:rStyle w:val="SubtleReference"/>
          <w:lang w:val="en-US"/>
        </w:rPr>
        <w:tab/>
      </w:r>
      <w:r w:rsidRPr="009864A7">
        <w:rPr>
          <w:rStyle w:val="SubtleReference"/>
          <w:lang w:val="en-US"/>
        </w:rPr>
        <w:tab/>
      </w:r>
      <w:r w:rsidRPr="009864A7">
        <w:rPr>
          <w:rStyle w:val="SubtleReference"/>
          <w:lang w:val="en-US"/>
        </w:rPr>
        <w:tab/>
      </w:r>
      <w:r w:rsidRPr="009864A7">
        <w:rPr>
          <w:rStyle w:val="SubtleReference"/>
          <w:lang w:val="en-US"/>
        </w:rPr>
        <w:tab/>
      </w:r>
      <w:r w:rsidRPr="009864A7">
        <w:rPr>
          <w:rStyle w:val="SubtleReference"/>
          <w:lang w:val="en-US"/>
        </w:rPr>
        <w:tab/>
      </w:r>
      <w:r w:rsidRPr="009864A7">
        <w:rPr>
          <w:rStyle w:val="SubtleReference"/>
          <w:lang w:val="en-US"/>
        </w:rPr>
        <w:tab/>
      </w:r>
      <w:r w:rsidRPr="009864A7">
        <w:rPr>
          <w:rStyle w:val="SubtleReference"/>
          <w:lang w:val="en-US"/>
        </w:rPr>
        <w:tab/>
      </w:r>
    </w:p>
    <w:p w:rsidR="00621362" w:rsidRPr="009864A7" w:rsidRDefault="00621362" w:rsidP="00621362">
      <w:pPr>
        <w:spacing w:line="360" w:lineRule="auto"/>
        <w:jc w:val="both"/>
        <w:rPr>
          <w:rStyle w:val="SubtleReference"/>
          <w:lang w:val="en-US"/>
        </w:rPr>
      </w:pPr>
    </w:p>
    <w:p w:rsidR="003D49B5" w:rsidRPr="009864A7" w:rsidRDefault="003D49B5" w:rsidP="003D49B5">
      <w:pPr>
        <w:spacing w:line="360" w:lineRule="auto"/>
        <w:jc w:val="both"/>
        <w:rPr>
          <w:b/>
          <w:lang w:val="en-US"/>
        </w:rPr>
      </w:pPr>
      <w:r w:rsidRPr="009864A7">
        <w:rPr>
          <w:b/>
          <w:lang w:val="en-US"/>
        </w:rPr>
        <w:t>5.1</w:t>
      </w:r>
      <w:r w:rsidRPr="008A2607">
        <w:rPr>
          <w:b/>
          <w:lang w:val="en-US"/>
        </w:rPr>
        <w:t> </w:t>
      </w:r>
      <w:r w:rsidRPr="00C91B39">
        <w:rPr>
          <w:b/>
        </w:rPr>
        <w:t>Εισαγωγή</w:t>
      </w:r>
      <w:r w:rsidRPr="008A2607">
        <w:rPr>
          <w:b/>
          <w:lang w:val="en-US"/>
        </w:rPr>
        <w:t> </w:t>
      </w:r>
    </w:p>
    <w:p w:rsidR="003D49B5" w:rsidRPr="009864A7" w:rsidRDefault="003D49B5" w:rsidP="003D49B5">
      <w:pPr>
        <w:spacing w:line="360" w:lineRule="auto"/>
        <w:jc w:val="both"/>
        <w:rPr>
          <w:b/>
          <w:lang w:val="en-US"/>
        </w:rPr>
      </w:pPr>
    </w:p>
    <w:p w:rsidR="003D49B5" w:rsidRPr="009864A7" w:rsidRDefault="003D49B5" w:rsidP="003D49B5">
      <w:pPr>
        <w:spacing w:line="360" w:lineRule="auto"/>
        <w:jc w:val="both"/>
        <w:rPr>
          <w:b/>
          <w:lang w:val="en-US"/>
        </w:rPr>
      </w:pPr>
      <w:r w:rsidRPr="009864A7">
        <w:rPr>
          <w:b/>
          <w:lang w:val="en-US"/>
        </w:rPr>
        <w:t>5.1.1</w:t>
      </w:r>
      <w:r w:rsidRPr="008A2607">
        <w:rPr>
          <w:b/>
          <w:lang w:val="en-US"/>
        </w:rPr>
        <w:t> </w:t>
      </w:r>
      <w:r w:rsidRPr="00C91B39">
        <w:rPr>
          <w:b/>
        </w:rPr>
        <w:t>Σκοπός</w:t>
      </w:r>
      <w:r w:rsidRPr="008A2607">
        <w:rPr>
          <w:b/>
          <w:lang w:val="en-US"/>
        </w:rPr>
        <w:t> </w:t>
      </w:r>
      <w:r w:rsidRPr="009864A7">
        <w:rPr>
          <w:b/>
          <w:lang w:val="en-US"/>
        </w:rPr>
        <w:t xml:space="preserve"> </w:t>
      </w:r>
      <w:r w:rsidRPr="008A2607">
        <w:rPr>
          <w:b/>
          <w:lang w:val="en-US"/>
        </w:rPr>
        <w:t> </w:t>
      </w:r>
    </w:p>
    <w:p w:rsidR="00261FF0" w:rsidRDefault="009A3AE2" w:rsidP="00404A49">
      <w:pPr>
        <w:spacing w:line="360" w:lineRule="auto"/>
        <w:jc w:val="both"/>
      </w:pPr>
      <w:r>
        <w:t>Κύριος σκοπός του κεφαλαίου 5 είναι η λεπτομερής παρουσίαση των απαιτήσεων που καταγράφηκαν</w:t>
      </w:r>
      <w:r w:rsidRPr="009A3AE2">
        <w:t xml:space="preserve"> </w:t>
      </w:r>
      <w:r>
        <w:t xml:space="preserve">και περιεγράφηκαν στο προηγούμενο κεφάλαιο. Για αυτό τον σκοπό θα χρησιμοποιήσουμε </w:t>
      </w:r>
      <w:r w:rsidR="00E74456">
        <w:t>αντικειμενοστραφής</w:t>
      </w:r>
      <w:r>
        <w:t xml:space="preserve"> σχεδίαση η οποία περιλαμβάνει διαγράμματα αλληλεπίδρασης με το σύστημα (</w:t>
      </w:r>
      <w:r w:rsidRPr="00404A49">
        <w:t>Interac</w:t>
      </w:r>
      <w:r w:rsidR="00E74456">
        <w:rPr>
          <w:lang w:val="en-GB"/>
        </w:rPr>
        <w:t>t</w:t>
      </w:r>
      <w:r w:rsidR="00E74456">
        <w:t>ion</w:t>
      </w:r>
      <w:r w:rsidRPr="009A3AE2">
        <w:t xml:space="preserve"> </w:t>
      </w:r>
      <w:r w:rsidRPr="00404A49">
        <w:t>Diagrams</w:t>
      </w:r>
      <w:r>
        <w:t>) και διαγράμματα κλάσεων (</w:t>
      </w:r>
      <w:r w:rsidRPr="00404A49">
        <w:t>Class</w:t>
      </w:r>
      <w:r w:rsidRPr="009A3AE2">
        <w:t xml:space="preserve"> </w:t>
      </w:r>
      <w:r w:rsidRPr="00404A49">
        <w:t>Diagrams</w:t>
      </w:r>
      <w:r>
        <w:t>).</w:t>
      </w:r>
      <w:r w:rsidR="00AE5CB1">
        <w:t xml:space="preserve"> </w:t>
      </w:r>
    </w:p>
    <w:p w:rsidR="00AF4EDD" w:rsidRDefault="00AF4EDD" w:rsidP="00404A49">
      <w:pPr>
        <w:spacing w:line="360" w:lineRule="auto"/>
        <w:jc w:val="both"/>
      </w:pPr>
    </w:p>
    <w:p w:rsidR="00AF4EDD" w:rsidRDefault="00AF4EDD" w:rsidP="00AF4EDD">
      <w:pPr>
        <w:spacing w:line="360" w:lineRule="auto"/>
        <w:jc w:val="both"/>
        <w:rPr>
          <w:b/>
        </w:rPr>
      </w:pPr>
      <w:r>
        <w:rPr>
          <w:b/>
        </w:rPr>
        <w:t>5.</w:t>
      </w:r>
      <w:r w:rsidRPr="00C91B39">
        <w:rPr>
          <w:b/>
        </w:rPr>
        <w:t>1.2 Αποδέκτες</w:t>
      </w:r>
    </w:p>
    <w:p w:rsidR="00AF4EDD" w:rsidRDefault="00AF4EDD" w:rsidP="00404A49">
      <w:pPr>
        <w:spacing w:line="360" w:lineRule="auto"/>
        <w:jc w:val="both"/>
      </w:pPr>
      <w:r>
        <w:t>Το έγγραφο αφορά συγκεκριμένα αυτούς που ασχολούνται με την λειτουργία του συστήματος</w:t>
      </w:r>
      <w:r w:rsidR="00390549" w:rsidRPr="00390549">
        <w:t xml:space="preserve"> </w:t>
      </w:r>
      <w:r w:rsidR="00390549">
        <w:t>και σε μεταγενέστερο στάδιο την συντήρηση του. Περιγράφει με λεπτομέρεια και πλήρη τεκμηρίωση την σχεδίαση έτσι ώστε να διευκολύνει την κατανόηση ατόμων που θα ασχοληθούν με το σύστημα και θα αναλάβουν την</w:t>
      </w:r>
      <w:r w:rsidR="005627BA">
        <w:t xml:space="preserve"> αναβάθμιση και</w:t>
      </w:r>
      <w:r w:rsidR="00390549">
        <w:t xml:space="preserve"> συντήρηση του σε μεταγενέστερο στάδιο.</w:t>
      </w:r>
    </w:p>
    <w:p w:rsidR="00934DEA" w:rsidRDefault="00934DEA">
      <w:pPr>
        <w:spacing w:after="160" w:line="259" w:lineRule="auto"/>
      </w:pPr>
      <w:r>
        <w:br w:type="page"/>
      </w:r>
    </w:p>
    <w:p w:rsidR="00934DEA" w:rsidRDefault="00934DEA" w:rsidP="00934DEA">
      <w:pPr>
        <w:jc w:val="both"/>
        <w:rPr>
          <w:b/>
        </w:rPr>
      </w:pPr>
      <w:r>
        <w:rPr>
          <w:b/>
        </w:rPr>
        <w:lastRenderedPageBreak/>
        <w:t>5.2 Αντικειμενοστραφή</w:t>
      </w:r>
      <w:r w:rsidRPr="00644043">
        <w:rPr>
          <w:b/>
        </w:rPr>
        <w:t>ς</w:t>
      </w:r>
      <w:r w:rsidRPr="00C91B39">
        <w:rPr>
          <w:b/>
        </w:rPr>
        <w:t> σχεδίαση  </w:t>
      </w:r>
    </w:p>
    <w:p w:rsidR="00934DEA" w:rsidRPr="00C91B39" w:rsidRDefault="00934DEA" w:rsidP="00934DEA">
      <w:pPr>
        <w:jc w:val="both"/>
        <w:rPr>
          <w:b/>
        </w:rPr>
      </w:pPr>
    </w:p>
    <w:p w:rsidR="00934DEA" w:rsidRDefault="00934DEA" w:rsidP="00934DEA">
      <w:pPr>
        <w:jc w:val="both"/>
        <w:rPr>
          <w:b/>
        </w:rPr>
      </w:pPr>
      <w:r>
        <w:rPr>
          <w:b/>
        </w:rPr>
        <w:t>5</w:t>
      </w:r>
      <w:r w:rsidRPr="00C91B39">
        <w:rPr>
          <w:b/>
        </w:rPr>
        <w:t xml:space="preserve">.2.1 </w:t>
      </w:r>
      <w:proofErr w:type="spellStart"/>
      <w:r w:rsidRPr="00C91B39">
        <w:rPr>
          <w:b/>
        </w:rPr>
        <w:t>Interaction</w:t>
      </w:r>
      <w:proofErr w:type="spellEnd"/>
      <w:r w:rsidRPr="00C91B39">
        <w:rPr>
          <w:b/>
        </w:rPr>
        <w:t> Diagrams </w:t>
      </w:r>
    </w:p>
    <w:p w:rsidR="0090240C" w:rsidRDefault="0090240C" w:rsidP="00934DEA">
      <w:pPr>
        <w:jc w:val="both"/>
        <w:rPr>
          <w:b/>
        </w:rPr>
      </w:pPr>
    </w:p>
    <w:p w:rsidR="00AE5CB1" w:rsidRDefault="001F5D8B" w:rsidP="00404A49">
      <w:pPr>
        <w:spacing w:line="360" w:lineRule="auto"/>
        <w:jc w:val="both"/>
      </w:pPr>
      <w:r>
        <w:t xml:space="preserve">Με τα διαγράμματα αλληλεπίδρασης μπορούμε να αναπαριστάνουμε την επικοινωνία μεταξύ των αντικειμένων και του συστήματος με ανταλλαγή μηνυμάτων </w:t>
      </w:r>
      <w:r w:rsidR="000A313D">
        <w:t xml:space="preserve">. </w:t>
      </w:r>
      <w:r w:rsidR="0000106F">
        <w:t>Τα διαγράμματα ακολουθίας</w:t>
      </w:r>
      <w:r w:rsidR="006139DC" w:rsidRPr="006139DC">
        <w:t xml:space="preserve"> </w:t>
      </w:r>
      <w:r w:rsidR="006139DC">
        <w:t xml:space="preserve">χρησιμοποιούνται για την περιγραφή της χρονικής αλληλουχίας των γεγονότων </w:t>
      </w:r>
      <w:proofErr w:type="spellStart"/>
      <w:r w:rsidR="006139DC">
        <w:t>μςταξύ</w:t>
      </w:r>
      <w:proofErr w:type="spellEnd"/>
      <w:r w:rsidR="006139DC">
        <w:t xml:space="preserve"> του χ</w:t>
      </w:r>
      <w:r w:rsidR="00BB0179">
        <w:t>ρή</w:t>
      </w:r>
      <w:r w:rsidR="006139DC">
        <w:t>στη και του συστήματος.</w:t>
      </w:r>
    </w:p>
    <w:p w:rsidR="00287032" w:rsidRDefault="008D228E" w:rsidP="00404A49">
      <w:pPr>
        <w:spacing w:line="360" w:lineRule="auto"/>
        <w:jc w:val="both"/>
      </w:pPr>
      <w:r>
        <w:rPr>
          <w:noProof/>
          <w:lang w:val="en-US" w:eastAsia="en-US"/>
        </w:rPr>
        <w:object w:dxaOrig="2056" w:dyaOrig="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19.5pt;margin-top:34.05pt;width:133.5pt;height:24.35pt;z-index:251724800">
            <v:imagedata r:id="rId35" o:title=""/>
            <w10:wrap type="square" side="right"/>
          </v:shape>
          <o:OLEObject Type="Embed" ProgID="Visio.Drawing.15" ShapeID="_x0000_s1026" DrawAspect="Content" ObjectID="_1588987850" r:id="rId36"/>
        </w:object>
      </w:r>
      <w:r w:rsidR="00E2337E">
        <w:rPr>
          <w:noProof/>
          <w:lang w:val="en-US" w:eastAsia="en-US"/>
        </w:rPr>
        <w:drawing>
          <wp:anchor distT="0" distB="0" distL="114300" distR="114300" simplePos="0" relativeHeight="251723776" behindDoc="0" locked="0" layoutInCell="1" allowOverlap="1" wp14:anchorId="2F8942DA" wp14:editId="3FD673B9">
            <wp:simplePos x="0" y="0"/>
            <wp:positionH relativeFrom="column">
              <wp:posOffset>2266950</wp:posOffset>
            </wp:positionH>
            <wp:positionV relativeFrom="paragraph">
              <wp:posOffset>440690</wp:posOffset>
            </wp:positionV>
            <wp:extent cx="1104900" cy="248285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104900" cy="2482850"/>
                    </a:xfrm>
                    <a:prstGeom prst="rect">
                      <a:avLst/>
                    </a:prstGeom>
                  </pic:spPr>
                </pic:pic>
              </a:graphicData>
            </a:graphic>
            <wp14:sizeRelH relativeFrom="margin">
              <wp14:pctWidth>0</wp14:pctWidth>
            </wp14:sizeRelH>
            <wp14:sizeRelV relativeFrom="margin">
              <wp14:pctHeight>0</wp14:pctHeight>
            </wp14:sizeRelV>
          </wp:anchor>
        </w:drawing>
      </w:r>
      <w:r w:rsidR="00E2337E">
        <w:rPr>
          <w:noProof/>
          <w:lang w:val="en-US" w:eastAsia="en-US"/>
        </w:rPr>
        <w:drawing>
          <wp:anchor distT="0" distB="0" distL="114300" distR="114300" simplePos="0" relativeHeight="251722752" behindDoc="0" locked="0" layoutInCell="1" allowOverlap="1" wp14:anchorId="443F2070" wp14:editId="44CC466C">
            <wp:simplePos x="0" y="0"/>
            <wp:positionH relativeFrom="column">
              <wp:posOffset>742950</wp:posOffset>
            </wp:positionH>
            <wp:positionV relativeFrom="paragraph">
              <wp:posOffset>427990</wp:posOffset>
            </wp:positionV>
            <wp:extent cx="447675" cy="2495550"/>
            <wp:effectExtent l="0" t="0" r="9525"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47675" cy="2495550"/>
                    </a:xfrm>
                    <a:prstGeom prst="rect">
                      <a:avLst/>
                    </a:prstGeom>
                  </pic:spPr>
                </pic:pic>
              </a:graphicData>
            </a:graphic>
            <wp14:sizeRelH relativeFrom="margin">
              <wp14:pctWidth>0</wp14:pctWidth>
            </wp14:sizeRelH>
            <wp14:sizeRelV relativeFrom="margin">
              <wp14:pctHeight>0</wp14:pctHeight>
            </wp14:sizeRelV>
          </wp:anchor>
        </w:drawing>
      </w:r>
      <w:r w:rsidR="00F921F3">
        <w:rPr>
          <w:noProof/>
          <w:lang w:val="en-US" w:eastAsia="en-US"/>
        </w:rPr>
        <mc:AlternateContent>
          <mc:Choice Requires="wps">
            <w:drawing>
              <wp:anchor distT="0" distB="0" distL="114300" distR="114300" simplePos="0" relativeHeight="251728896" behindDoc="0" locked="0" layoutInCell="1" allowOverlap="1" wp14:anchorId="6BB67FFD" wp14:editId="5358F62F">
                <wp:simplePos x="0" y="0"/>
                <wp:positionH relativeFrom="column">
                  <wp:posOffset>-419100</wp:posOffset>
                </wp:positionH>
                <wp:positionV relativeFrom="paragraph">
                  <wp:posOffset>190500</wp:posOffset>
                </wp:positionV>
                <wp:extent cx="6781800" cy="3600450"/>
                <wp:effectExtent l="0" t="0" r="19050" b="19050"/>
                <wp:wrapNone/>
                <wp:docPr id="51" name="Rectangle 51"/>
                <wp:cNvGraphicFramePr/>
                <a:graphic xmlns:a="http://schemas.openxmlformats.org/drawingml/2006/main">
                  <a:graphicData uri="http://schemas.microsoft.com/office/word/2010/wordprocessingShape">
                    <wps:wsp>
                      <wps:cNvSpPr/>
                      <wps:spPr>
                        <a:xfrm>
                          <a:off x="0" y="0"/>
                          <a:ext cx="6781800" cy="3600450"/>
                        </a:xfrm>
                        <a:prstGeom prst="rect">
                          <a:avLst/>
                        </a:prstGeom>
                        <a:noFill/>
                        <a:ln w="12700">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2683D8" id="Rectangle 51" o:spid="_x0000_s1026" style="position:absolute;margin-left:-33pt;margin-top:15pt;width:534pt;height:283.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" filled="f" strokecolor="#5b9bd5 [3204]" strokeweight="1pt"/>
            </w:pict>
          </mc:Fallback>
        </mc:AlternateContent>
      </w:r>
    </w:p>
    <w:p w:rsidR="00F921F3" w:rsidRDefault="00F921F3" w:rsidP="00404A49">
      <w:pPr>
        <w:spacing w:line="360" w:lineRule="auto"/>
        <w:jc w:val="both"/>
      </w:pPr>
    </w:p>
    <w:p w:rsidR="00F921F3" w:rsidRPr="00F921F3" w:rsidRDefault="00F921F3" w:rsidP="00F921F3"/>
    <w:p w:rsidR="00F921F3" w:rsidRPr="00F921F3" w:rsidRDefault="00E2337E" w:rsidP="00F921F3">
      <w:r>
        <w:rPr>
          <w:noProof/>
          <w:lang w:val="en-US" w:eastAsia="en-US"/>
        </w:rPr>
        <w:drawing>
          <wp:anchor distT="0" distB="0" distL="114300" distR="114300" simplePos="0" relativeHeight="251725824" behindDoc="0" locked="0" layoutInCell="1" allowOverlap="1" wp14:anchorId="0A55AB19" wp14:editId="1391A305">
            <wp:simplePos x="0" y="0"/>
            <wp:positionH relativeFrom="column">
              <wp:posOffset>4298950</wp:posOffset>
            </wp:positionH>
            <wp:positionV relativeFrom="paragraph">
              <wp:posOffset>9525</wp:posOffset>
            </wp:positionV>
            <wp:extent cx="1263458" cy="1276350"/>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263458" cy="1276350"/>
                    </a:xfrm>
                    <a:prstGeom prst="rect">
                      <a:avLst/>
                    </a:prstGeom>
                  </pic:spPr>
                </pic:pic>
              </a:graphicData>
            </a:graphic>
            <wp14:sizeRelH relativeFrom="margin">
              <wp14:pctWidth>0</wp14:pctWidth>
            </wp14:sizeRelH>
            <wp14:sizeRelV relativeFrom="margin">
              <wp14:pctHeight>0</wp14:pctHeight>
            </wp14:sizeRelV>
          </wp:anchor>
        </w:drawing>
      </w:r>
    </w:p>
    <w:p w:rsidR="00F921F3" w:rsidRPr="00F921F3" w:rsidRDefault="00F921F3" w:rsidP="00F921F3"/>
    <w:p w:rsidR="00F921F3" w:rsidRPr="00F921F3" w:rsidRDefault="00F921F3" w:rsidP="00F921F3"/>
    <w:p w:rsidR="00F921F3" w:rsidRPr="00F921F3" w:rsidRDefault="00F921F3" w:rsidP="00F921F3"/>
    <w:p w:rsidR="00F921F3" w:rsidRPr="00F921F3" w:rsidRDefault="00F921F3" w:rsidP="00F921F3"/>
    <w:p w:rsidR="00F921F3" w:rsidRPr="00F921F3" w:rsidRDefault="00F921F3" w:rsidP="00F921F3"/>
    <w:p w:rsidR="00F921F3" w:rsidRPr="00F921F3" w:rsidRDefault="00F921F3" w:rsidP="00F921F3"/>
    <w:p w:rsidR="00F921F3" w:rsidRPr="00F921F3" w:rsidRDefault="00F921F3" w:rsidP="00F921F3"/>
    <w:p w:rsidR="00F921F3" w:rsidRDefault="00F921F3" w:rsidP="00F921F3"/>
    <w:p w:rsidR="00E2337E" w:rsidRDefault="00E2337E" w:rsidP="00F921F3">
      <w:pPr>
        <w:ind w:firstLine="720"/>
      </w:pPr>
    </w:p>
    <w:p w:rsidR="00E2337E" w:rsidRDefault="00E2337E" w:rsidP="00F921F3">
      <w:pPr>
        <w:ind w:firstLine="720"/>
      </w:pPr>
      <w:r>
        <w:rPr>
          <w:noProof/>
          <w:lang w:val="en-US" w:eastAsia="en-US"/>
        </w:rPr>
        <mc:AlternateContent>
          <mc:Choice Requires="wps">
            <w:drawing>
              <wp:anchor distT="45720" distB="45720" distL="114300" distR="114300" simplePos="0" relativeHeight="251727872" behindDoc="0" locked="0" layoutInCell="1" allowOverlap="1" wp14:anchorId="333A7982" wp14:editId="655449C4">
                <wp:simplePos x="0" y="0"/>
                <wp:positionH relativeFrom="column">
                  <wp:posOffset>3886200</wp:posOffset>
                </wp:positionH>
                <wp:positionV relativeFrom="paragraph">
                  <wp:posOffset>95885</wp:posOffset>
                </wp:positionV>
                <wp:extent cx="2266950" cy="409575"/>
                <wp:effectExtent l="0" t="0" r="0" b="9525"/>
                <wp:wrapSquare wrapText="bothSides"/>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6950" cy="409575"/>
                        </a:xfrm>
                        <a:prstGeom prst="rect">
                          <a:avLst/>
                        </a:prstGeom>
                        <a:solidFill>
                          <a:srgbClr val="FFFFFF"/>
                        </a:solidFill>
                        <a:ln w="9525">
                          <a:noFill/>
                          <a:miter lim="800000"/>
                          <a:headEnd/>
                          <a:tailEnd/>
                        </a:ln>
                      </wps:spPr>
                      <wps:txbx>
                        <w:txbxContent>
                          <w:p w:rsidR="008D228E" w:rsidRPr="00F921F3" w:rsidRDefault="008D228E">
                            <w:r>
                              <w:t>Μηνύματα (μεταξύ αντικειμένων ή ανακλαστικό)</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3A7982" id="_x0000_s1049" type="#_x0000_t202" style="position:absolute;left:0;text-align:left;margin-left:306pt;margin-top:7.55pt;width:178.5pt;height:32.25pt;z-index:251727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" stroked="f">
                <v:textbox>
                  <w:txbxContent>
                    <w:p w:rsidR="008D228E" w:rsidRPr="00F921F3" w:rsidRDefault="008D228E">
                      <w:r>
                        <w:t>Μηνύματα (μεταξύ αντικειμένων ή ανακλαστικό)</w:t>
                      </w:r>
                    </w:p>
                  </w:txbxContent>
                </v:textbox>
                <w10:wrap type="square"/>
              </v:shape>
            </w:pict>
          </mc:Fallback>
        </mc:AlternateContent>
      </w:r>
    </w:p>
    <w:p w:rsidR="00F921F3" w:rsidRDefault="00F921F3" w:rsidP="00F921F3">
      <w:pPr>
        <w:ind w:firstLine="720"/>
      </w:pPr>
      <w:r>
        <w:t xml:space="preserve">Ζωή του </w:t>
      </w:r>
      <w:r>
        <w:rPr>
          <w:lang w:val="en-US"/>
        </w:rPr>
        <w:t>Actor</w:t>
      </w:r>
      <w:r w:rsidRPr="00F921F3">
        <w:tab/>
      </w:r>
      <w:r w:rsidRPr="00F921F3">
        <w:tab/>
      </w:r>
      <w:r w:rsidRPr="00F921F3">
        <w:tab/>
      </w:r>
      <w:r>
        <w:t>Ζωή αντικειμένου</w:t>
      </w:r>
      <w:r>
        <w:tab/>
      </w:r>
      <w:r>
        <w:tab/>
      </w:r>
      <w:r>
        <w:tab/>
      </w:r>
    </w:p>
    <w:p w:rsidR="00F921F3" w:rsidRPr="00F921F3" w:rsidRDefault="00F921F3" w:rsidP="00F921F3"/>
    <w:p w:rsidR="00F921F3" w:rsidRDefault="00F921F3" w:rsidP="00F921F3"/>
    <w:p w:rsidR="00E2337E" w:rsidRDefault="00E2337E" w:rsidP="00F921F3">
      <w:pPr>
        <w:tabs>
          <w:tab w:val="left" w:pos="1335"/>
        </w:tabs>
      </w:pPr>
    </w:p>
    <w:p w:rsidR="00E2337E" w:rsidRPr="00E2337E" w:rsidRDefault="00E2337E" w:rsidP="00E2337E"/>
    <w:p w:rsidR="00E2337E" w:rsidRPr="00E2337E" w:rsidRDefault="00E2337E" w:rsidP="00E2337E"/>
    <w:p w:rsidR="00E2337E" w:rsidRPr="00E2337E" w:rsidRDefault="00E2337E" w:rsidP="00E2337E">
      <w:r>
        <w:rPr>
          <w:noProof/>
          <w:lang w:val="en-US" w:eastAsia="en-US"/>
        </w:rPr>
        <mc:AlternateContent>
          <mc:Choice Requires="wps">
            <w:drawing>
              <wp:anchor distT="45720" distB="45720" distL="114300" distR="114300" simplePos="0" relativeHeight="251730944" behindDoc="0" locked="0" layoutInCell="1" allowOverlap="1" wp14:anchorId="3339FAFE" wp14:editId="525EB60B">
                <wp:simplePos x="0" y="0"/>
                <wp:positionH relativeFrom="column">
                  <wp:posOffset>952500</wp:posOffset>
                </wp:positionH>
                <wp:positionV relativeFrom="paragraph">
                  <wp:posOffset>6350</wp:posOffset>
                </wp:positionV>
                <wp:extent cx="4295775" cy="276225"/>
                <wp:effectExtent l="0" t="0" r="9525" b="952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5775" cy="276225"/>
                        </a:xfrm>
                        <a:prstGeom prst="rect">
                          <a:avLst/>
                        </a:prstGeom>
                        <a:solidFill>
                          <a:srgbClr val="FFFFFF"/>
                        </a:solidFill>
                        <a:ln w="9525">
                          <a:noFill/>
                          <a:miter lim="800000"/>
                          <a:headEnd/>
                          <a:tailEnd/>
                        </a:ln>
                      </wps:spPr>
                      <wps:txbx>
                        <w:txbxContent>
                          <w:p w:rsidR="008D228E" w:rsidRPr="00F921F3" w:rsidRDefault="008D228E" w:rsidP="00F921F3">
                            <w:pPr>
                              <w:tabs>
                                <w:tab w:val="left" w:pos="761"/>
                              </w:tabs>
                              <w:spacing w:line="360" w:lineRule="auto"/>
                              <w:rPr>
                                <w:color w:val="1F497D"/>
                              </w:rPr>
                            </w:pPr>
                            <w:r w:rsidRPr="00F921F3">
                              <w:rPr>
                                <w:color w:val="1F497D"/>
                              </w:rPr>
                              <w:t>Σχήμα 5.2.1.1 Συμβολισμο</w:t>
                            </w:r>
                            <w:r>
                              <w:rPr>
                                <w:color w:val="1F497D"/>
                              </w:rPr>
                              <w:t xml:space="preserve">ί </w:t>
                            </w:r>
                            <w:proofErr w:type="spellStart"/>
                            <w:r w:rsidRPr="00F921F3">
                              <w:rPr>
                                <w:color w:val="1F497D"/>
                              </w:rPr>
                              <w:t>Ακολουθιακών</w:t>
                            </w:r>
                            <w:proofErr w:type="spellEnd"/>
                            <w:r w:rsidRPr="00F921F3">
                              <w:rPr>
                                <w:color w:val="1F497D"/>
                              </w:rPr>
                              <w:t xml:space="preserve"> Διαγραμμάτω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39FAFE" id="_x0000_s1050" type="#_x0000_t202" style="position:absolute;margin-left:75pt;margin-top:.5pt;width:338.25pt;height:21.75pt;z-index:25173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" stroked="f">
                <v:textbox>
                  <w:txbxContent>
                    <w:p w:rsidR="008D228E" w:rsidRPr="00F921F3" w:rsidRDefault="008D228E" w:rsidP="00F921F3">
                      <w:pPr>
                        <w:tabs>
                          <w:tab w:val="left" w:pos="761"/>
                        </w:tabs>
                        <w:spacing w:line="360" w:lineRule="auto"/>
                        <w:rPr>
                          <w:color w:val="1F497D"/>
                        </w:rPr>
                      </w:pPr>
                      <w:r w:rsidRPr="00F921F3">
                        <w:rPr>
                          <w:color w:val="1F497D"/>
                        </w:rPr>
                        <w:t>Σχήμα 5.2.1.1 Συμβολισμο</w:t>
                      </w:r>
                      <w:r>
                        <w:rPr>
                          <w:color w:val="1F497D"/>
                        </w:rPr>
                        <w:t xml:space="preserve">ί </w:t>
                      </w:r>
                      <w:proofErr w:type="spellStart"/>
                      <w:r w:rsidRPr="00F921F3">
                        <w:rPr>
                          <w:color w:val="1F497D"/>
                        </w:rPr>
                        <w:t>Ακολουθιακών</w:t>
                      </w:r>
                      <w:proofErr w:type="spellEnd"/>
                      <w:r w:rsidRPr="00F921F3">
                        <w:rPr>
                          <w:color w:val="1F497D"/>
                        </w:rPr>
                        <w:t xml:space="preserve"> Διαγραμμάτων</w:t>
                      </w:r>
                    </w:p>
                  </w:txbxContent>
                </v:textbox>
                <w10:wrap type="square"/>
              </v:shape>
            </w:pict>
          </mc:Fallback>
        </mc:AlternateContent>
      </w:r>
    </w:p>
    <w:p w:rsidR="00E2337E" w:rsidRPr="00E2337E" w:rsidRDefault="00E2337E" w:rsidP="00E2337E"/>
    <w:p w:rsidR="00E2337E" w:rsidRDefault="00E2337E" w:rsidP="00E2337E"/>
    <w:p w:rsidR="00287032" w:rsidRDefault="00E2337E" w:rsidP="00E2337E">
      <w:pPr>
        <w:tabs>
          <w:tab w:val="left" w:pos="7155"/>
        </w:tabs>
      </w:pPr>
      <w:r>
        <w:tab/>
      </w:r>
    </w:p>
    <w:p w:rsidR="00E2337E" w:rsidRDefault="00E2337E">
      <w:pPr>
        <w:spacing w:after="160" w:line="259" w:lineRule="auto"/>
      </w:pPr>
      <w:r>
        <w:br w:type="page"/>
      </w:r>
    </w:p>
    <w:p w:rsidR="00E2337E" w:rsidRDefault="004C5976" w:rsidP="004C5976">
      <w:pPr>
        <w:jc w:val="both"/>
        <w:rPr>
          <w:b/>
          <w:noProof/>
        </w:rPr>
      </w:pPr>
      <w:r w:rsidRPr="004C5976">
        <w:rPr>
          <w:b/>
          <w:noProof/>
        </w:rPr>
        <w:lastRenderedPageBreak/>
        <w:t>5.2.1.1 Επιτυχής εισαγωγή νέου στελεχους στο σύστημα</w:t>
      </w:r>
    </w:p>
    <w:p w:rsidR="004C5976" w:rsidRDefault="004C5976" w:rsidP="004C5976">
      <w:pPr>
        <w:jc w:val="both"/>
        <w:rPr>
          <w:b/>
          <w:noProof/>
        </w:rPr>
      </w:pPr>
    </w:p>
    <w:p w:rsidR="0079384B" w:rsidRDefault="0079384B" w:rsidP="004C5976">
      <w:pPr>
        <w:jc w:val="both"/>
        <w:rPr>
          <w:noProof/>
        </w:rPr>
      </w:pPr>
      <w:r w:rsidRPr="0079384B">
        <w:rPr>
          <w:noProof/>
          <w:lang w:val="en-US" w:eastAsia="en-US"/>
        </w:rPr>
        <w:drawing>
          <wp:anchor distT="0" distB="0" distL="114300" distR="114300" simplePos="0" relativeHeight="251731968" behindDoc="0" locked="0" layoutInCell="1" allowOverlap="1">
            <wp:simplePos x="0" y="0"/>
            <wp:positionH relativeFrom="margin">
              <wp:align>left</wp:align>
            </wp:positionH>
            <wp:positionV relativeFrom="paragraph">
              <wp:posOffset>401955</wp:posOffset>
            </wp:positionV>
            <wp:extent cx="6159500" cy="4143375"/>
            <wp:effectExtent l="0" t="0" r="0" b="9525"/>
            <wp:wrapSquare wrapText="bothSides"/>
            <wp:docPr id="54" name="Picture 54" descr="C:\Users\HP\Downloads\Sequence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P\Downloads\Sequence diagram 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59500" cy="4143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384B" w:rsidRPr="0079384B" w:rsidRDefault="0079384B" w:rsidP="0079384B"/>
    <w:p w:rsidR="0079384B" w:rsidRPr="0079384B" w:rsidRDefault="0079384B" w:rsidP="0079384B"/>
    <w:p w:rsidR="0079384B" w:rsidRPr="001F4F22" w:rsidRDefault="001F4F22" w:rsidP="001F4F22">
      <w:pPr>
        <w:tabs>
          <w:tab w:val="left" w:pos="761"/>
        </w:tabs>
        <w:spacing w:line="360" w:lineRule="auto"/>
        <w:rPr>
          <w:color w:val="1F497D"/>
        </w:rPr>
      </w:pPr>
      <w:r>
        <w:rPr>
          <w:color w:val="1F497D"/>
        </w:rPr>
        <w:t xml:space="preserve">Σχήμα </w:t>
      </w:r>
      <w:r w:rsidRPr="001F4F22">
        <w:rPr>
          <w:color w:val="1F497D"/>
        </w:rPr>
        <w:t>5.2.1.1</w:t>
      </w:r>
      <w:r>
        <w:rPr>
          <w:color w:val="1F497D"/>
        </w:rPr>
        <w:t>.1</w:t>
      </w:r>
      <w:r w:rsidRPr="001F4F22">
        <w:rPr>
          <w:color w:val="1F497D"/>
        </w:rPr>
        <w:t xml:space="preserve"> Ακολουθιακό διάγραμμα επιτυχημένης εισαγωγής στελέχους</w:t>
      </w:r>
    </w:p>
    <w:p w:rsidR="001F4F22" w:rsidRDefault="001F4F22" w:rsidP="00397625">
      <w:pPr>
        <w:spacing w:line="360" w:lineRule="auto"/>
        <w:jc w:val="both"/>
      </w:pPr>
    </w:p>
    <w:p w:rsidR="001F4F22" w:rsidRDefault="001F4F22" w:rsidP="00397625">
      <w:pPr>
        <w:spacing w:line="360" w:lineRule="auto"/>
        <w:jc w:val="both"/>
      </w:pPr>
    </w:p>
    <w:p w:rsidR="0079384B" w:rsidRPr="0079384B" w:rsidRDefault="0079384B" w:rsidP="00397625">
      <w:pPr>
        <w:spacing w:line="360" w:lineRule="auto"/>
        <w:jc w:val="both"/>
      </w:pPr>
      <w:r>
        <w:t xml:space="preserve">Ο διαχειριστής επιλέγει να κάνει εισαγωγή </w:t>
      </w:r>
      <w:r w:rsidR="004048E5">
        <w:t>κάποιου</w:t>
      </w:r>
      <w:r>
        <w:t xml:space="preserve"> νέου στελέχους (χρήστη). Κάνοντας κλήση στο αντικείμενο του χρήστη στέλνει όλα τα απαραίτητα στοιχε</w:t>
      </w:r>
      <w:r w:rsidR="004048E5">
        <w:t>ία που</w:t>
      </w:r>
      <w:r>
        <w:t xml:space="preserve"> χρειάζονται για την δημιουργία του. (εκτός από τα στοιχεία που παρουσιάζονται δίνονται και τα στοιχεία</w:t>
      </w:r>
      <w:r w:rsidR="004048E5" w:rsidRPr="004048E5">
        <w:t xml:space="preserve"> </w:t>
      </w:r>
      <w:r w:rsidR="004048E5">
        <w:t xml:space="preserve">«Φρουρά, Σώμα, Μονάδα, Στρατόπεδο, Φωτογραφία, </w:t>
      </w:r>
      <w:proofErr w:type="spellStart"/>
      <w:r w:rsidR="004048E5">
        <w:t>Τηλέφωνο</w:t>
      </w:r>
      <w:r w:rsidR="004048E5" w:rsidRPr="004048E5">
        <w:t>,</w:t>
      </w:r>
      <w:r w:rsidR="004048E5" w:rsidRPr="00397625">
        <w:t>Email</w:t>
      </w:r>
      <w:proofErr w:type="spellEnd"/>
      <w:r w:rsidR="004048E5" w:rsidRPr="004048E5">
        <w:t>,</w:t>
      </w:r>
      <w:r w:rsidR="004048E5">
        <w:t xml:space="preserve"> ειδικότητα, Τοποθεσία διαμονής</w:t>
      </w:r>
      <w:r>
        <w:t>)</w:t>
      </w:r>
      <w:r w:rsidR="004048E5">
        <w:t xml:space="preserve">. Το σύστημα </w:t>
      </w:r>
      <w:r w:rsidR="007C0F2D">
        <w:t>αφού</w:t>
      </w:r>
      <w:r w:rsidR="004048E5">
        <w:t xml:space="preserve"> κάνει την εισαγωγή στη βάση δεδομένων επιστρέφει στον διαχειριστή το μήνυμα επιτυχής </w:t>
      </w:r>
      <w:r w:rsidR="007C0F2D">
        <w:t>εισαγωγής</w:t>
      </w:r>
      <w:r w:rsidR="004048E5">
        <w:t xml:space="preserve"> στελέχους.</w:t>
      </w:r>
    </w:p>
    <w:p w:rsidR="0079384B" w:rsidRDefault="0079384B" w:rsidP="00397625">
      <w:pPr>
        <w:spacing w:line="360" w:lineRule="auto"/>
        <w:jc w:val="both"/>
      </w:pPr>
    </w:p>
    <w:p w:rsidR="001F4F22" w:rsidRDefault="001F4F22" w:rsidP="00397625">
      <w:pPr>
        <w:spacing w:line="360" w:lineRule="auto"/>
        <w:jc w:val="both"/>
      </w:pPr>
    </w:p>
    <w:p w:rsidR="00397625" w:rsidRDefault="00397625">
      <w:pPr>
        <w:spacing w:after="160" w:line="259" w:lineRule="auto"/>
      </w:pPr>
      <w:r>
        <w:br w:type="page"/>
      </w:r>
    </w:p>
    <w:p w:rsidR="001F4F22" w:rsidRDefault="00437168" w:rsidP="001F4F22">
      <w:pPr>
        <w:jc w:val="both"/>
        <w:rPr>
          <w:b/>
          <w:noProof/>
        </w:rPr>
      </w:pPr>
      <w:r>
        <w:rPr>
          <w:b/>
          <w:noProof/>
        </w:rPr>
        <w:lastRenderedPageBreak/>
        <w:t>5.2.1.2</w:t>
      </w:r>
      <w:r w:rsidR="001F4F22" w:rsidRPr="004C5976">
        <w:rPr>
          <w:b/>
          <w:noProof/>
        </w:rPr>
        <w:t xml:space="preserve"> </w:t>
      </w:r>
      <w:r w:rsidR="00821B2C">
        <w:rPr>
          <w:b/>
          <w:noProof/>
        </w:rPr>
        <w:t xml:space="preserve">Αποτυχής </w:t>
      </w:r>
      <w:r w:rsidR="001F4F22" w:rsidRPr="004C5976">
        <w:rPr>
          <w:b/>
          <w:noProof/>
        </w:rPr>
        <w:t>εισαγωγή νέου στελεχους στο σύστημα</w:t>
      </w:r>
    </w:p>
    <w:p w:rsidR="00EE3630" w:rsidRDefault="00EE3630" w:rsidP="001F4F22">
      <w:pPr>
        <w:jc w:val="both"/>
        <w:rPr>
          <w:b/>
          <w:noProof/>
        </w:rPr>
      </w:pPr>
      <w:r w:rsidRPr="00EE3630">
        <w:rPr>
          <w:b/>
          <w:noProof/>
          <w:lang w:val="en-US" w:eastAsia="en-US"/>
        </w:rPr>
        <w:drawing>
          <wp:anchor distT="0" distB="0" distL="114300" distR="114300" simplePos="0" relativeHeight="251732992" behindDoc="0" locked="0" layoutInCell="1" allowOverlap="1" wp14:anchorId="24C5461F" wp14:editId="3F1FD8DF">
            <wp:simplePos x="0" y="0"/>
            <wp:positionH relativeFrom="margin">
              <wp:posOffset>-635</wp:posOffset>
            </wp:positionH>
            <wp:positionV relativeFrom="paragraph">
              <wp:posOffset>176530</wp:posOffset>
            </wp:positionV>
            <wp:extent cx="6257925" cy="4294505"/>
            <wp:effectExtent l="0" t="0" r="9525" b="0"/>
            <wp:wrapSquare wrapText="bothSides"/>
            <wp:docPr id="55" name="Picture 55" descr="C:\Users\HP\Downloads\sequenc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HP\Downloads\sequence diagram 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57925" cy="42945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3630" w:rsidRDefault="00EE3630" w:rsidP="001F4F22">
      <w:pPr>
        <w:jc w:val="both"/>
        <w:rPr>
          <w:b/>
          <w:noProof/>
        </w:rPr>
      </w:pPr>
    </w:p>
    <w:p w:rsidR="00EE3630" w:rsidRPr="00965CCD" w:rsidRDefault="00EE3630" w:rsidP="00EE3630">
      <w:pPr>
        <w:rPr>
          <w:color w:val="1F497D"/>
        </w:rPr>
      </w:pPr>
      <w:r w:rsidRPr="00965CCD">
        <w:rPr>
          <w:color w:val="1F497D"/>
        </w:rPr>
        <w:t xml:space="preserve">     </w:t>
      </w:r>
      <w:r>
        <w:rPr>
          <w:color w:val="1F497D"/>
        </w:rPr>
        <w:t xml:space="preserve">   </w:t>
      </w:r>
      <w:r w:rsidRPr="00965CCD">
        <w:rPr>
          <w:color w:val="1F497D"/>
        </w:rPr>
        <w:t>Σχ</w:t>
      </w:r>
      <w:r>
        <w:rPr>
          <w:color w:val="1F497D"/>
        </w:rPr>
        <w:t xml:space="preserve">ήμα 5.2.1.2.1 </w:t>
      </w:r>
      <w:r w:rsidRPr="0082215B">
        <w:rPr>
          <w:color w:val="1F497D"/>
        </w:rPr>
        <w:t xml:space="preserve"> </w:t>
      </w:r>
      <w:r>
        <w:rPr>
          <w:color w:val="1F497D"/>
          <w:lang w:val="en-GB"/>
        </w:rPr>
        <w:t>Sequence</w:t>
      </w:r>
      <w:r w:rsidRPr="0082215B">
        <w:rPr>
          <w:color w:val="1F497D"/>
        </w:rPr>
        <w:t xml:space="preserve"> </w:t>
      </w:r>
      <w:r>
        <w:rPr>
          <w:color w:val="1F497D"/>
          <w:lang w:val="en-GB"/>
        </w:rPr>
        <w:t>diagram</w:t>
      </w:r>
      <w:r>
        <w:rPr>
          <w:color w:val="1F497D"/>
        </w:rPr>
        <w:t xml:space="preserve"> Λανθασμένη</w:t>
      </w:r>
      <w:r w:rsidRPr="0082215B">
        <w:rPr>
          <w:color w:val="1F497D"/>
        </w:rPr>
        <w:t xml:space="preserve"> </w:t>
      </w:r>
      <w:r>
        <w:rPr>
          <w:color w:val="1F497D"/>
        </w:rPr>
        <w:t>Εισαγωγή</w:t>
      </w:r>
      <w:r w:rsidRPr="0082215B">
        <w:rPr>
          <w:color w:val="1F497D"/>
        </w:rPr>
        <w:t xml:space="preserve"> </w:t>
      </w:r>
      <w:r>
        <w:rPr>
          <w:color w:val="1F497D"/>
        </w:rPr>
        <w:t>νέου στελέχους</w:t>
      </w:r>
    </w:p>
    <w:p w:rsidR="00821B2C" w:rsidRDefault="00821B2C" w:rsidP="001F4F22">
      <w:pPr>
        <w:jc w:val="both"/>
        <w:rPr>
          <w:b/>
          <w:noProof/>
        </w:rPr>
      </w:pPr>
    </w:p>
    <w:p w:rsidR="00821B2C" w:rsidRDefault="00821B2C" w:rsidP="001F4F22">
      <w:pPr>
        <w:jc w:val="both"/>
        <w:rPr>
          <w:b/>
          <w:noProof/>
        </w:rPr>
      </w:pPr>
    </w:p>
    <w:p w:rsidR="001F4F22" w:rsidRDefault="001F4F22" w:rsidP="001F4F22">
      <w:pPr>
        <w:jc w:val="both"/>
        <w:rPr>
          <w:b/>
          <w:noProof/>
        </w:rPr>
      </w:pPr>
    </w:p>
    <w:p w:rsidR="00397625" w:rsidRDefault="00471416" w:rsidP="00397625">
      <w:pPr>
        <w:spacing w:line="360" w:lineRule="auto"/>
        <w:jc w:val="both"/>
      </w:pPr>
      <w:r>
        <w:t>Παρομοίως με την επιτυχή εισαγωγή στελέχους,</w:t>
      </w:r>
      <w:r w:rsidR="00AF3252">
        <w:t xml:space="preserve"> </w:t>
      </w:r>
      <w:r>
        <w:t>ο διαχειριστής εισάγει τα στοιχεία στην φόρμα</w:t>
      </w:r>
      <w:r w:rsidR="00AF3252">
        <w:t xml:space="preserve"> και γίνεται ο έλεγχος των στοιχείων αν είναι του σωστού τύπου. Αν τα στοιχεία δεν συναντούν τους προκαθορισμένους τύπους στοιχείων της βάσης δεδομένων, ο διαχειριστής παίρνει μήνυμα λ</w:t>
      </w:r>
      <w:r w:rsidR="00F251CB">
        <w:t>άθους από το σύστημα.</w:t>
      </w:r>
    </w:p>
    <w:p w:rsidR="00617C35" w:rsidRDefault="00617C35">
      <w:pPr>
        <w:spacing w:after="160" w:line="259" w:lineRule="auto"/>
      </w:pPr>
      <w:r>
        <w:br w:type="page"/>
      </w:r>
    </w:p>
    <w:p w:rsidR="00617C35" w:rsidRPr="0079384B" w:rsidRDefault="00617C35" w:rsidP="00397625">
      <w:pPr>
        <w:spacing w:line="360" w:lineRule="auto"/>
        <w:jc w:val="both"/>
      </w:pPr>
    </w:p>
    <w:p w:rsidR="0079384B" w:rsidRDefault="001B3F05" w:rsidP="0079384B">
      <w:pPr>
        <w:rPr>
          <w:b/>
        </w:rPr>
      </w:pPr>
      <w:r w:rsidRPr="0067533E">
        <w:rPr>
          <w:b/>
        </w:rPr>
        <w:t xml:space="preserve">5.2.1.3 Επιτυχής εισαγωγή </w:t>
      </w:r>
      <w:r>
        <w:rPr>
          <w:b/>
        </w:rPr>
        <w:t>υπηρεσίας</w:t>
      </w:r>
      <w:r w:rsidRPr="0067533E">
        <w:rPr>
          <w:b/>
        </w:rPr>
        <w:t xml:space="preserve"> από το διαχειριστή</w:t>
      </w:r>
    </w:p>
    <w:p w:rsidR="001B3F05" w:rsidRDefault="001B3F05" w:rsidP="0079384B">
      <w:pPr>
        <w:rPr>
          <w:b/>
        </w:rPr>
      </w:pPr>
    </w:p>
    <w:p w:rsidR="001F330A" w:rsidRDefault="007A24D4" w:rsidP="0079384B">
      <w:r w:rsidRPr="007A24D4">
        <w:rPr>
          <w:noProof/>
          <w:lang w:val="en-US" w:eastAsia="en-US"/>
        </w:rPr>
        <w:drawing>
          <wp:anchor distT="0" distB="0" distL="114300" distR="114300" simplePos="0" relativeHeight="251734016" behindDoc="0" locked="0" layoutInCell="1" allowOverlap="1" wp14:anchorId="7B807225" wp14:editId="09A7FB6B">
            <wp:simplePos x="0" y="0"/>
            <wp:positionH relativeFrom="margin">
              <wp:posOffset>-161925</wp:posOffset>
            </wp:positionH>
            <wp:positionV relativeFrom="paragraph">
              <wp:posOffset>186690</wp:posOffset>
            </wp:positionV>
            <wp:extent cx="6510020" cy="4419600"/>
            <wp:effectExtent l="0" t="0" r="5080" b="0"/>
            <wp:wrapSquare wrapText="bothSides"/>
            <wp:docPr id="56" name="Picture 56" descr="C:\Users\HP\Downloads\sequence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HP\Downloads\sequence diagram 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510020" cy="4419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24D4" w:rsidRPr="001F330A" w:rsidRDefault="007A24D4" w:rsidP="0079384B"/>
    <w:p w:rsidR="0079384B" w:rsidRPr="0079384B" w:rsidRDefault="0079384B" w:rsidP="0079384B"/>
    <w:p w:rsidR="007A24D4" w:rsidRDefault="007A24D4" w:rsidP="007A24D4">
      <w:pPr>
        <w:rPr>
          <w:color w:val="1F497D"/>
        </w:rPr>
      </w:pPr>
      <w:r w:rsidRPr="00965CCD">
        <w:rPr>
          <w:color w:val="1F497D"/>
        </w:rPr>
        <w:t>Σχ</w:t>
      </w:r>
      <w:r>
        <w:rPr>
          <w:color w:val="1F497D"/>
        </w:rPr>
        <w:t>ήμα</w:t>
      </w:r>
      <w:r w:rsidRPr="0082215B">
        <w:rPr>
          <w:color w:val="1F497D"/>
        </w:rPr>
        <w:t xml:space="preserve"> 5.2.1.3.1  </w:t>
      </w:r>
      <w:r>
        <w:rPr>
          <w:color w:val="1F497D"/>
        </w:rPr>
        <w:t>Ακολουθιακό διάγραμμα</w:t>
      </w:r>
      <w:r w:rsidRPr="0082215B">
        <w:rPr>
          <w:color w:val="1F497D"/>
        </w:rPr>
        <w:t xml:space="preserve"> </w:t>
      </w:r>
      <w:r>
        <w:rPr>
          <w:color w:val="1F497D"/>
        </w:rPr>
        <w:t>Εισαγωγής</w:t>
      </w:r>
      <w:r w:rsidRPr="0082215B">
        <w:rPr>
          <w:color w:val="1F497D"/>
        </w:rPr>
        <w:t xml:space="preserve"> </w:t>
      </w:r>
      <w:r>
        <w:rPr>
          <w:color w:val="1F497D"/>
        </w:rPr>
        <w:t>υπηρεσίας</w:t>
      </w:r>
    </w:p>
    <w:p w:rsidR="007A24D4" w:rsidRDefault="007A24D4" w:rsidP="007A24D4">
      <w:pPr>
        <w:rPr>
          <w:color w:val="1F497D"/>
        </w:rPr>
      </w:pPr>
    </w:p>
    <w:p w:rsidR="00AC764C" w:rsidRDefault="007A24D4" w:rsidP="00DC3ADB">
      <w:pPr>
        <w:spacing w:line="360" w:lineRule="auto"/>
        <w:jc w:val="both"/>
      </w:pPr>
      <w:r w:rsidRPr="00DC3ADB">
        <w:t xml:space="preserve">Ο διαχειριστής επιλέγει να κάνει εισαγωγή υπηρεσίας συμπληρώνοντας τα στοιχεία τις υπηρεσίας όπως παρουσιάζονται στο σχήμα. </w:t>
      </w:r>
      <w:r>
        <w:t>(εκτός από τα στοιχεία που παρουσιάζονται δίνονται και τα στοιχεία</w:t>
      </w:r>
      <w:r w:rsidR="00DC3ADB" w:rsidRPr="00DC3ADB">
        <w:t xml:space="preserve"> «</w:t>
      </w:r>
      <w:r w:rsidR="00DC3ADB">
        <w:t>Αξιωματικός</w:t>
      </w:r>
      <w:r w:rsidR="00DC3ADB" w:rsidRPr="00DC3ADB">
        <w:t xml:space="preserve"> </w:t>
      </w:r>
      <w:r w:rsidR="00DC3ADB">
        <w:t>Πύλης</w:t>
      </w:r>
      <w:r w:rsidR="00DC3ADB" w:rsidRPr="00DC3ADB">
        <w:t xml:space="preserve">, </w:t>
      </w:r>
      <w:proofErr w:type="spellStart"/>
      <w:r w:rsidR="00DC3ADB" w:rsidRPr="00DC3ADB">
        <w:t>is_absolution</w:t>
      </w:r>
      <w:proofErr w:type="spellEnd"/>
      <w:r w:rsidR="00DC3ADB" w:rsidRPr="00DC3ADB">
        <w:t xml:space="preserve">, </w:t>
      </w:r>
      <w:proofErr w:type="spellStart"/>
      <w:r w:rsidR="00DC3ADB" w:rsidRPr="00DC3ADB">
        <w:t>is_absolved</w:t>
      </w:r>
      <w:proofErr w:type="spellEnd"/>
      <w:r w:rsidR="00DC3ADB" w:rsidRPr="00DC3ADB">
        <w:t>,</w:t>
      </w:r>
      <w:r w:rsidR="00CE5773">
        <w:t xml:space="preserve"> </w:t>
      </w:r>
      <w:proofErr w:type="spellStart"/>
      <w:r w:rsidR="00DC3ADB" w:rsidRPr="00DC3ADB">
        <w:t>service_date</w:t>
      </w:r>
      <w:proofErr w:type="spellEnd"/>
      <w:r w:rsidR="00DC3ADB" w:rsidRPr="00DC3ADB">
        <w:t>,</w:t>
      </w:r>
      <w:r w:rsidR="00CE5773">
        <w:t xml:space="preserve"> </w:t>
      </w:r>
      <w:r w:rsidR="00DC3ADB" w:rsidRPr="00DC3ADB">
        <w:t>created,</w:t>
      </w:r>
      <w:r w:rsidR="00CE5773">
        <w:t xml:space="preserve"> </w:t>
      </w:r>
      <w:proofErr w:type="spellStart"/>
      <w:r w:rsidR="00DC3ADB" w:rsidRPr="00DC3ADB">
        <w:t>is_managed</w:t>
      </w:r>
      <w:proofErr w:type="spellEnd"/>
      <w:r w:rsidR="00DC3ADB" w:rsidRPr="00DC3ADB">
        <w:t xml:space="preserve">, </w:t>
      </w:r>
      <w:proofErr w:type="spellStart"/>
      <w:r w:rsidR="00DC3ADB" w:rsidRPr="00DC3ADB">
        <w:t>title</w:t>
      </w:r>
      <w:proofErr w:type="spellEnd"/>
      <w:r w:rsidR="00DC3ADB" w:rsidRPr="00DC3ADB">
        <w:t xml:space="preserve">, </w:t>
      </w:r>
      <w:proofErr w:type="spellStart"/>
      <w:r w:rsidR="00DC3ADB" w:rsidRPr="00DC3ADB">
        <w:t>details</w:t>
      </w:r>
      <w:proofErr w:type="spellEnd"/>
      <w:r w:rsidR="00DC3ADB" w:rsidRPr="00DC3ADB">
        <w:t xml:space="preserve">, </w:t>
      </w:r>
      <w:proofErr w:type="spellStart"/>
      <w:r w:rsidR="00DC3ADB" w:rsidRPr="00DC3ADB">
        <w:t>is_active</w:t>
      </w:r>
      <w:proofErr w:type="spellEnd"/>
      <w:r w:rsidR="00DC3ADB" w:rsidRPr="00DC3ADB">
        <w:t>»</w:t>
      </w:r>
      <w:r w:rsidR="00DC3ADB" w:rsidRPr="00D35E2B">
        <w:t>.</w:t>
      </w:r>
      <w:r w:rsidR="00D35E2B" w:rsidRPr="00D35E2B">
        <w:t xml:space="preserve"> </w:t>
      </w:r>
      <w:r w:rsidR="00D35E2B">
        <w:t>Με την επιτυχή εισαγωγή ο διαχειριστής λαμβάνει μήνυμα επιτυχούς ενέργειας από το σύστημα.</w:t>
      </w:r>
    </w:p>
    <w:p w:rsidR="00AC764C" w:rsidRDefault="00AC764C">
      <w:pPr>
        <w:spacing w:after="160" w:line="259" w:lineRule="auto"/>
      </w:pPr>
      <w:r>
        <w:br w:type="page"/>
      </w:r>
    </w:p>
    <w:p w:rsidR="00A3646E" w:rsidRPr="00A3646E" w:rsidRDefault="00A3646E" w:rsidP="00A3646E">
      <w:pPr>
        <w:tabs>
          <w:tab w:val="left" w:pos="1773"/>
        </w:tabs>
        <w:jc w:val="both"/>
        <w:rPr>
          <w:b/>
        </w:rPr>
      </w:pPr>
      <w:r>
        <w:rPr>
          <w:b/>
        </w:rPr>
        <w:lastRenderedPageBreak/>
        <w:t xml:space="preserve">5.2.1.5 </w:t>
      </w:r>
      <w:r w:rsidRPr="00965CCD">
        <w:rPr>
          <w:b/>
        </w:rPr>
        <w:t>Ε</w:t>
      </w:r>
      <w:r>
        <w:rPr>
          <w:b/>
        </w:rPr>
        <w:t>ίσοδος στο σύστημα από τον χρήστη</w:t>
      </w:r>
    </w:p>
    <w:p w:rsidR="007A24D4" w:rsidRDefault="00793DBD" w:rsidP="00AC764C">
      <w:pPr>
        <w:spacing w:after="160" w:line="259" w:lineRule="auto"/>
      </w:pPr>
      <w:r w:rsidRPr="00793DBD">
        <w:rPr>
          <w:noProof/>
          <w:lang w:val="en-US" w:eastAsia="en-US"/>
        </w:rPr>
        <w:drawing>
          <wp:anchor distT="0" distB="0" distL="114300" distR="114300" simplePos="0" relativeHeight="251735040" behindDoc="0" locked="0" layoutInCell="1" allowOverlap="1" wp14:anchorId="6F393993" wp14:editId="0162B7E3">
            <wp:simplePos x="0" y="0"/>
            <wp:positionH relativeFrom="margin">
              <wp:posOffset>-635</wp:posOffset>
            </wp:positionH>
            <wp:positionV relativeFrom="paragraph">
              <wp:posOffset>291465</wp:posOffset>
            </wp:positionV>
            <wp:extent cx="6315075" cy="4333875"/>
            <wp:effectExtent l="0" t="0" r="9525" b="9525"/>
            <wp:wrapSquare wrapText="bothSides"/>
            <wp:docPr id="52" name="Picture 52" descr="C:\Users\HP\Downloads\sequenc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P\Downloads\sequence diagram 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15075"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3DBD" w:rsidRPr="00A3646E" w:rsidRDefault="00793DBD" w:rsidP="00AC764C">
      <w:pPr>
        <w:spacing w:after="160" w:line="259" w:lineRule="auto"/>
      </w:pPr>
    </w:p>
    <w:p w:rsidR="00793DBD" w:rsidRDefault="00793DBD" w:rsidP="00793DBD">
      <w:pPr>
        <w:rPr>
          <w:color w:val="1F497D"/>
        </w:rPr>
      </w:pPr>
      <w:r w:rsidRPr="00965CCD">
        <w:rPr>
          <w:color w:val="1F497D"/>
        </w:rPr>
        <w:t>Σχ</w:t>
      </w:r>
      <w:r>
        <w:rPr>
          <w:color w:val="1F497D"/>
        </w:rPr>
        <w:t>ήμα</w:t>
      </w:r>
      <w:r w:rsidR="009B46AB">
        <w:rPr>
          <w:color w:val="1F497D"/>
        </w:rPr>
        <w:t xml:space="preserve"> 5.2.1.5</w:t>
      </w:r>
      <w:r w:rsidRPr="0082215B">
        <w:rPr>
          <w:color w:val="1F497D"/>
        </w:rPr>
        <w:t xml:space="preserve">.1  </w:t>
      </w:r>
      <w:r>
        <w:rPr>
          <w:color w:val="1F497D"/>
        </w:rPr>
        <w:t>Ακολουθιακό διάγραμμα</w:t>
      </w:r>
      <w:r w:rsidRPr="0082215B">
        <w:rPr>
          <w:color w:val="1F497D"/>
        </w:rPr>
        <w:t xml:space="preserve"> </w:t>
      </w:r>
      <w:r>
        <w:rPr>
          <w:color w:val="1F497D"/>
        </w:rPr>
        <w:t>Εισαγωγής</w:t>
      </w:r>
      <w:r w:rsidRPr="0082215B">
        <w:rPr>
          <w:color w:val="1F497D"/>
        </w:rPr>
        <w:t xml:space="preserve"> </w:t>
      </w:r>
      <w:r>
        <w:rPr>
          <w:color w:val="1F497D"/>
        </w:rPr>
        <w:t>υπηρεσίας</w:t>
      </w:r>
    </w:p>
    <w:p w:rsidR="0079384B" w:rsidRPr="00DC3ADB" w:rsidRDefault="0079384B" w:rsidP="0079384B"/>
    <w:p w:rsidR="00536534" w:rsidRDefault="00D93EC0" w:rsidP="00CE15E4">
      <w:pPr>
        <w:spacing w:line="360" w:lineRule="auto"/>
        <w:jc w:val="both"/>
      </w:pPr>
      <w:r>
        <w:t>Ο χρήστης εισάγει το ΑΣΜ και τον κωδικό του στο σύστημα. Μετά γίνεται η επαλήθευση των στοιχείων από την βάση δεδομένων και αν είναι επιτυχής ο χρήστης εισάγεται στο σύστημα, διαφορετικά παίρνει μήνυμα λάθους.</w:t>
      </w:r>
    </w:p>
    <w:p w:rsidR="00536534" w:rsidRDefault="00536534">
      <w:pPr>
        <w:spacing w:after="160" w:line="259" w:lineRule="auto"/>
      </w:pPr>
      <w:r>
        <w:br w:type="page"/>
      </w:r>
    </w:p>
    <w:p w:rsidR="00B54681" w:rsidRPr="00C1299D" w:rsidRDefault="00B54681" w:rsidP="00B54681">
      <w:pPr>
        <w:jc w:val="both"/>
        <w:rPr>
          <w:b/>
        </w:rPr>
      </w:pPr>
      <w:r w:rsidRPr="00703D22">
        <w:rPr>
          <w:b/>
        </w:rPr>
        <w:lastRenderedPageBreak/>
        <w:t xml:space="preserve">5.2.2 </w:t>
      </w:r>
      <w:r w:rsidRPr="00703D22">
        <w:rPr>
          <w:b/>
        </w:rPr>
        <w:tab/>
      </w:r>
      <w:r w:rsidRPr="0082215B">
        <w:rPr>
          <w:b/>
          <w:lang w:val="en-GB"/>
        </w:rPr>
        <w:t>Class</w:t>
      </w:r>
      <w:r w:rsidRPr="00703D22">
        <w:rPr>
          <w:b/>
        </w:rPr>
        <w:t xml:space="preserve"> </w:t>
      </w:r>
      <w:r w:rsidRPr="0082215B">
        <w:rPr>
          <w:b/>
          <w:lang w:val="en-GB"/>
        </w:rPr>
        <w:t>Diagram</w:t>
      </w:r>
    </w:p>
    <w:p w:rsidR="0079384B" w:rsidRDefault="0079384B" w:rsidP="0079384B"/>
    <w:p w:rsidR="00B54681" w:rsidRDefault="00B54681" w:rsidP="0079384B">
      <w:r>
        <w:t>Το διάγραμμα κλάσεων αναπαριστά την στατική δομή των κλάσεων που απαρτίζουν το σύστημα καθώς επίσης και τις σχέσεις μεταξύ τους.</w:t>
      </w:r>
    </w:p>
    <w:p w:rsidR="00107A63" w:rsidRDefault="00107A63" w:rsidP="0079384B">
      <w:r>
        <w:rPr>
          <w:noProof/>
          <w:lang w:val="en-US" w:eastAsia="en-US"/>
        </w:rPr>
        <w:drawing>
          <wp:anchor distT="0" distB="0" distL="114300" distR="114300" simplePos="0" relativeHeight="251737088" behindDoc="0" locked="0" layoutInCell="1" allowOverlap="1" wp14:anchorId="290163C7" wp14:editId="355D95CC">
            <wp:simplePos x="0" y="0"/>
            <wp:positionH relativeFrom="column">
              <wp:posOffset>1952625</wp:posOffset>
            </wp:positionH>
            <wp:positionV relativeFrom="paragraph">
              <wp:posOffset>146685</wp:posOffset>
            </wp:positionV>
            <wp:extent cx="2419350" cy="2657475"/>
            <wp:effectExtent l="0" t="0" r="0" b="9525"/>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419350" cy="2657475"/>
                    </a:xfrm>
                    <a:prstGeom prst="rect">
                      <a:avLst/>
                    </a:prstGeom>
                  </pic:spPr>
                </pic:pic>
              </a:graphicData>
            </a:graphic>
            <wp14:sizeRelH relativeFrom="page">
              <wp14:pctWidth>0</wp14:pctWidth>
            </wp14:sizeRelH>
            <wp14:sizeRelV relativeFrom="page">
              <wp14:pctHeight>0</wp14:pctHeight>
            </wp14:sizeRelV>
          </wp:anchor>
        </w:drawing>
      </w:r>
    </w:p>
    <w:p w:rsidR="00107A63" w:rsidRDefault="00107A63" w:rsidP="0079384B"/>
    <w:p w:rsidR="00107A63" w:rsidRDefault="00E86055" w:rsidP="0079384B">
      <w:r>
        <w:rPr>
          <w:noProof/>
          <w:lang w:val="en-US" w:eastAsia="en-US"/>
        </w:rPr>
        <mc:AlternateContent>
          <mc:Choice Requires="wps">
            <w:drawing>
              <wp:anchor distT="0" distB="0" distL="114300" distR="114300" simplePos="0" relativeHeight="251744256" behindDoc="0" locked="0" layoutInCell="1" allowOverlap="1">
                <wp:simplePos x="0" y="0"/>
                <wp:positionH relativeFrom="column">
                  <wp:posOffset>4333875</wp:posOffset>
                </wp:positionH>
                <wp:positionV relativeFrom="paragraph">
                  <wp:posOffset>53339</wp:posOffset>
                </wp:positionV>
                <wp:extent cx="571500" cy="1609725"/>
                <wp:effectExtent l="0" t="0" r="19050" b="28575"/>
                <wp:wrapNone/>
                <wp:docPr id="195" name="Elbow Connector 195"/>
                <wp:cNvGraphicFramePr/>
                <a:graphic xmlns:a="http://schemas.openxmlformats.org/drawingml/2006/main">
                  <a:graphicData uri="http://schemas.microsoft.com/office/word/2010/wordprocessingShape">
                    <wps:wsp>
                      <wps:cNvCnPr/>
                      <wps:spPr>
                        <a:xfrm>
                          <a:off x="0" y="0"/>
                          <a:ext cx="571500" cy="1609725"/>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DDE45CA"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95" o:spid="_x0000_s1026" type="#_x0000_t34" style="position:absolute;margin-left:341.25pt;margin-top:4.2pt;width:45pt;height:126.7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" strokecolor="#5b9bd5 [3204]" strokeweight=".5pt"/>
            </w:pict>
          </mc:Fallback>
        </mc:AlternateContent>
      </w:r>
      <w:r w:rsidR="00107A63">
        <w:rPr>
          <w:noProof/>
          <w:lang w:val="en-US" w:eastAsia="en-US"/>
        </w:rPr>
        <w:drawing>
          <wp:anchor distT="0" distB="0" distL="114300" distR="114300" simplePos="0" relativeHeight="251736064" behindDoc="0" locked="0" layoutInCell="1" allowOverlap="1" wp14:anchorId="17F46F4D" wp14:editId="175E92A0">
            <wp:simplePos x="0" y="0"/>
            <wp:positionH relativeFrom="column">
              <wp:posOffset>-352425</wp:posOffset>
            </wp:positionH>
            <wp:positionV relativeFrom="paragraph">
              <wp:posOffset>100965</wp:posOffset>
            </wp:positionV>
            <wp:extent cx="1695450" cy="2514600"/>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1695450" cy="2514600"/>
                    </a:xfrm>
                    <a:prstGeom prst="rect">
                      <a:avLst/>
                    </a:prstGeom>
                  </pic:spPr>
                </pic:pic>
              </a:graphicData>
            </a:graphic>
            <wp14:sizeRelH relativeFrom="page">
              <wp14:pctWidth>0</wp14:pctWidth>
            </wp14:sizeRelH>
            <wp14:sizeRelV relativeFrom="page">
              <wp14:pctHeight>0</wp14:pctHeight>
            </wp14:sizeRelV>
          </wp:anchor>
        </w:drawing>
      </w:r>
      <w:r w:rsidR="00107A63">
        <w:rPr>
          <w:noProof/>
          <w:lang w:val="en-US" w:eastAsia="en-US"/>
        </w:rPr>
        <w:drawing>
          <wp:anchor distT="0" distB="0" distL="114300" distR="114300" simplePos="0" relativeHeight="251738112" behindDoc="0" locked="0" layoutInCell="1" allowOverlap="1" wp14:anchorId="222BB9B3" wp14:editId="027FDD00">
            <wp:simplePos x="0" y="0"/>
            <wp:positionH relativeFrom="column">
              <wp:posOffset>4819650</wp:posOffset>
            </wp:positionH>
            <wp:positionV relativeFrom="paragraph">
              <wp:posOffset>53340</wp:posOffset>
            </wp:positionV>
            <wp:extent cx="1485900" cy="2371725"/>
            <wp:effectExtent l="0" t="0" r="0" b="9525"/>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1485900" cy="2371725"/>
                    </a:xfrm>
                    <a:prstGeom prst="rect">
                      <a:avLst/>
                    </a:prstGeom>
                  </pic:spPr>
                </pic:pic>
              </a:graphicData>
            </a:graphic>
            <wp14:sizeRelH relativeFrom="page">
              <wp14:pctWidth>0</wp14:pctWidth>
            </wp14:sizeRelH>
            <wp14:sizeRelV relativeFrom="page">
              <wp14:pctHeight>0</wp14:pctHeight>
            </wp14:sizeRelV>
          </wp:anchor>
        </w:drawing>
      </w:r>
    </w:p>
    <w:p w:rsidR="00107A63" w:rsidRPr="00B54681" w:rsidRDefault="00107A63" w:rsidP="0079384B"/>
    <w:p w:rsidR="00536534" w:rsidRPr="00DC3ADB" w:rsidRDefault="00E86055" w:rsidP="0079384B">
      <w:r>
        <w:rPr>
          <w:noProof/>
          <w:lang w:val="en-US" w:eastAsia="en-US"/>
        </w:rPr>
        <mc:AlternateContent>
          <mc:Choice Requires="wpg">
            <w:drawing>
              <wp:anchor distT="0" distB="0" distL="114300" distR="114300" simplePos="0" relativeHeight="251757568" behindDoc="0" locked="0" layoutInCell="1" allowOverlap="1">
                <wp:simplePos x="0" y="0"/>
                <wp:positionH relativeFrom="column">
                  <wp:posOffset>1304925</wp:posOffset>
                </wp:positionH>
                <wp:positionV relativeFrom="paragraph">
                  <wp:posOffset>36195</wp:posOffset>
                </wp:positionV>
                <wp:extent cx="3533775" cy="2476500"/>
                <wp:effectExtent l="0" t="0" r="28575" b="38100"/>
                <wp:wrapNone/>
                <wp:docPr id="204" name="Group 204"/>
                <wp:cNvGraphicFramePr/>
                <a:graphic xmlns:a="http://schemas.openxmlformats.org/drawingml/2006/main">
                  <a:graphicData uri="http://schemas.microsoft.com/office/word/2010/wordprocessingGroup">
                    <wpg:wgp>
                      <wpg:cNvGrpSpPr/>
                      <wpg:grpSpPr>
                        <a:xfrm>
                          <a:off x="0" y="0"/>
                          <a:ext cx="3533775" cy="2476500"/>
                          <a:chOff x="0" y="0"/>
                          <a:chExt cx="3533775" cy="2476500"/>
                        </a:xfrm>
                      </wpg:grpSpPr>
                      <wps:wsp>
                        <wps:cNvPr id="198" name="Straight Connector 198"/>
                        <wps:cNvCnPr/>
                        <wps:spPr>
                          <a:xfrm>
                            <a:off x="0" y="0"/>
                            <a:ext cx="4191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9" name="Straight Connector 199"/>
                        <wps:cNvCnPr/>
                        <wps:spPr>
                          <a:xfrm>
                            <a:off x="419100" y="9525"/>
                            <a:ext cx="9525" cy="24669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0" name="Straight Connector 200"/>
                        <wps:cNvCnPr/>
                        <wps:spPr>
                          <a:xfrm flipV="1">
                            <a:off x="428625" y="2466975"/>
                            <a:ext cx="2847975" cy="9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1" name="Straight Connector 201"/>
                        <wps:cNvCnPr/>
                        <wps:spPr>
                          <a:xfrm>
                            <a:off x="3267075" y="1400175"/>
                            <a:ext cx="0" cy="1028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3" name="Straight Connector 203"/>
                        <wps:cNvCnPr/>
                        <wps:spPr>
                          <a:xfrm flipV="1">
                            <a:off x="3276600" y="1371600"/>
                            <a:ext cx="257175" cy="952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F90D32E" id="Group 204" o:spid="_x0000_s1026" style="position:absolute;margin-left:102.75pt;margin-top:2.85pt;width:278.25pt;height:195pt;z-index:251757568" coordsize="35337,24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">
                <v:line id="Straight Connector 198" o:spid="_x0000_s1027" style="position:absolute;visibility:visible;mso-wrap-style:square" from="0,0" to="41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T18cUAAADcAAAADwAAAGRycy9kb3ducmV2LnhtbESPT2/CMAzF70h8h8hIu0E6JjHWEdCE&#10;xMRpEn924GY1punWOF2TteXbzwek3Wy95/d+Xm0GX6uO2lgFNvA4y0ARF8FWXBo4n3bTJaiYkC3W&#10;gcnAjSJs1uPRCnMbej5Qd0ylkhCOORpwKTW51rFw5DHOQkMs2jW0HpOsbalti72E+1rPs2yhPVYs&#10;DQ4b2joqvo+/3sAPFjvyl8/3Lutd97S4Nh/PXxdjHibD2yuoREP6N9+v91bwX4RWnpEJ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T18cUAAADcAAAADwAAAAAAAAAA&#10;AAAAAAChAgAAZHJzL2Rvd25yZXYueG1sUEsFBgAAAAAEAAQA+QAAAJMDAAAAAA==&#10;" strokecolor="#5b9bd5 [3204]" strokeweight=".5pt">
                  <v:stroke joinstyle="miter"/>
                </v:line>
                <v:line id="Straight Connector 199" o:spid="_x0000_s1028" style="position:absolute;visibility:visible;mso-wrap-style:square" from="4191,95" to="4286,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hQasIAAADcAAAADwAAAGRycy9kb3ducmV2LnhtbERPS4vCMBC+L/gfwgh7W1MVXK1GkQVl&#10;Twu+Dt6GZmyqzaTbxLb7740g7G0+vucsVp0tRUO1LxwrGA4SEMSZ0wXnCo6HzccUhA/IGkvHpOCP&#10;PKyWvbcFptq1vKNmH3IRQ9inqMCEUKVS+syQRT9wFXHkLq62GCKsc6lrbGO4LeUoSSbSYsGxwWBF&#10;X4ay2/5uFfxitiF7Pm2bpDXNeHKpfj6vZ6Xe+916DiJQF/7FL/e3jvNnM3g+Ey+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ShQasIAAADcAAAADwAAAAAAAAAAAAAA&#10;AAChAgAAZHJzL2Rvd25yZXYueG1sUEsFBgAAAAAEAAQA+QAAAJADAAAAAA==&#10;" strokecolor="#5b9bd5 [3204]" strokeweight=".5pt">
                  <v:stroke joinstyle="miter"/>
                </v:line>
                <v:line id="Straight Connector 200" o:spid="_x0000_s1029" style="position:absolute;flip:y;visibility:visible;mso-wrap-style:square" from="4286,24669" to="32766,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rwsMAAADcAAAADwAAAGRycy9kb3ducmV2LnhtbESPQYvCMBSE74L/ITzBm6YuKNptKiIr&#10;CKKwuh729rZ5ttXmpTRR6783woLHYWa+YZJ5aypxo8aVlhWMhhEI4szqknMFP4fVYArCeWSNlWVS&#10;8CAH87TbSTDW9s7fdNv7XAQIuxgVFN7XsZQuK8igG9qaOHgn2xj0QTa51A3eA9xU8iOKJtJgyWGh&#10;wJqWBWWX/dUoWOntH09nbvd7tOVksz7Xx6/xWKl+r118gvDU+nf4v73WCgIRXmfCEZDp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Fa8LDAAAA3AAAAA8AAAAAAAAAAAAA&#10;AAAAoQIAAGRycy9kb3ducmV2LnhtbFBLBQYAAAAABAAEAPkAAACRAwAAAAA=&#10;" strokecolor="#5b9bd5 [3204]" strokeweight=".5pt">
                  <v:stroke joinstyle="miter"/>
                </v:line>
                <v:line id="Straight Connector 201" o:spid="_x0000_s1030" style="position:absolute;visibility:visible;mso-wrap-style:square" from="32670,14001" to="32670,24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Gol8QAAADcAAAADwAAAGRycy9kb3ducmV2LnhtbESPQWsCMRSE7wX/Q3hCbzVRwcpqFBEU&#10;T4VaPXh7bJ6b1c3Luom723/fFAo9DjPzDbNc964SLTWh9KxhPFIgiHNvSi40nL52b3MQISIbrDyT&#10;hm8KsF4NXpaYGd/xJ7XHWIgE4ZChBhtjnUkZcksOw8jXxMm7+sZhTLIppGmwS3BXyYlSM+mw5LRg&#10;saatpfx+fDoND8x35C7nfas6205n1/rj/XbR+nXYbxYgIvXxP/zXPhgNEzWG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caiXxAAAANwAAAAPAAAAAAAAAAAA&#10;AAAAAKECAABkcnMvZG93bnJldi54bWxQSwUGAAAAAAQABAD5AAAAkgMAAAAA&#10;" strokecolor="#5b9bd5 [3204]" strokeweight=".5pt">
                  <v:stroke joinstyle="miter"/>
                </v:line>
                <v:line id="Straight Connector 203" o:spid="_x0000_s1031" style="position:absolute;flip:y;visibility:visible;mso-wrap-style:square" from="32766,13716" to="35337,13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f1tcYAAADcAAAADwAAAGRycy9kb3ducmV2LnhtbESPQWvCQBSE7wX/w/IEb81GRUlT11BK&#10;BUEqaJuDt2f2NYnNvg3ZNab/vlsQehxm5htmlQ2mET11rrasYBrFIIgLq2suFXx+bB4TEM4ja2ws&#10;k4IfcpCtRw8rTLW98YH6oy9FgLBLUUHlfZtK6YqKDLrItsTB+7KdQR9kV0rd4S3ATSNncbyUBmsO&#10;CxW29FpR8X28GgUb/X7m5MntT7mtl7vtpc3fFgulJuPh5RmEp8H/h+/trVYwi+fwdyYc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X9bXGAAAA3AAAAA8AAAAAAAAA&#10;AAAAAAAAoQIAAGRycy9kb3ducmV2LnhtbFBLBQYAAAAABAAEAPkAAACUAwAAAAA=&#10;" strokecolor="#5b9bd5 [3204]" strokeweight=".5pt">
                  <v:stroke joinstyle="miter"/>
                </v:line>
              </v:group>
            </w:pict>
          </mc:Fallback>
        </mc:AlternateContent>
      </w:r>
      <w:r>
        <w:rPr>
          <w:noProof/>
          <w:lang w:val="en-US" w:eastAsia="en-US"/>
        </w:rPr>
        <mc:AlternateContent>
          <mc:Choice Requires="wps">
            <w:drawing>
              <wp:anchor distT="0" distB="0" distL="114300" distR="114300" simplePos="0" relativeHeight="251743232" behindDoc="0" locked="0" layoutInCell="1" allowOverlap="1" wp14:anchorId="0B3D2A1B" wp14:editId="4484F273">
                <wp:simplePos x="0" y="0"/>
                <wp:positionH relativeFrom="column">
                  <wp:posOffset>1323976</wp:posOffset>
                </wp:positionH>
                <wp:positionV relativeFrom="paragraph">
                  <wp:posOffset>7619</wp:posOffset>
                </wp:positionV>
                <wp:extent cx="152400" cy="3209925"/>
                <wp:effectExtent l="0" t="0" r="114300" b="28575"/>
                <wp:wrapNone/>
                <wp:docPr id="193" name="Elbow Connector 193"/>
                <wp:cNvGraphicFramePr/>
                <a:graphic xmlns:a="http://schemas.openxmlformats.org/drawingml/2006/main">
                  <a:graphicData uri="http://schemas.microsoft.com/office/word/2010/wordprocessingShape">
                    <wps:wsp>
                      <wps:cNvCnPr/>
                      <wps:spPr>
                        <a:xfrm>
                          <a:off x="0" y="0"/>
                          <a:ext cx="152400" cy="3209925"/>
                        </a:xfrm>
                        <a:prstGeom prst="bentConnector3">
                          <a:avLst>
                            <a:gd name="adj1" fmla="val 157547"/>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A610F3" id="Elbow Connector 193" o:spid="_x0000_s1026" type="#_x0000_t34" style="position:absolute;margin-left:104.25pt;margin-top:.6pt;width:12pt;height:252.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" adj="34030" strokecolor="#5b9bd5 [3204]" strokeweight=".5pt"/>
            </w:pict>
          </mc:Fallback>
        </mc:AlternateContent>
      </w:r>
    </w:p>
    <w:p w:rsidR="0079384B" w:rsidRPr="00DC3ADB" w:rsidRDefault="0079384B" w:rsidP="0079384B"/>
    <w:p w:rsidR="0079384B" w:rsidRPr="00DC3ADB" w:rsidRDefault="0079384B" w:rsidP="0079384B"/>
    <w:p w:rsidR="0079384B" w:rsidRPr="00DC3ADB" w:rsidRDefault="0079384B" w:rsidP="0079384B"/>
    <w:p w:rsidR="0079384B" w:rsidRPr="00DC3ADB" w:rsidRDefault="0079384B" w:rsidP="0079384B"/>
    <w:p w:rsidR="0079384B" w:rsidRPr="00DC3ADB" w:rsidRDefault="0079384B" w:rsidP="0079384B"/>
    <w:p w:rsidR="0079384B" w:rsidRPr="00DC3ADB" w:rsidRDefault="00E86055" w:rsidP="0079384B">
      <w:r>
        <w:rPr>
          <w:noProof/>
          <w:lang w:val="en-US" w:eastAsia="en-US"/>
        </w:rPr>
        <mc:AlternateContent>
          <mc:Choice Requires="wps">
            <w:drawing>
              <wp:anchor distT="0" distB="0" distL="114300" distR="114300" simplePos="0" relativeHeight="251763712" behindDoc="0" locked="0" layoutInCell="1" allowOverlap="1" wp14:anchorId="0447005A" wp14:editId="32E53185">
                <wp:simplePos x="0" y="0"/>
                <wp:positionH relativeFrom="column">
                  <wp:posOffset>4410075</wp:posOffset>
                </wp:positionH>
                <wp:positionV relativeFrom="paragraph">
                  <wp:posOffset>80010</wp:posOffset>
                </wp:positionV>
                <wp:extent cx="438150" cy="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4381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E76457" id="Straight Connector 208"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25pt,6.3pt" to="381.7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" strokecolor="#5b9bd5 [3204]" strokeweight=".5pt">
                <v:stroke joinstyle="miter"/>
              </v:line>
            </w:pict>
          </mc:Fallback>
        </mc:AlternateContent>
      </w:r>
      <w:r>
        <w:rPr>
          <w:noProof/>
          <w:lang w:val="en-US" w:eastAsia="en-US"/>
        </w:rPr>
        <mc:AlternateContent>
          <mc:Choice Requires="wps">
            <w:drawing>
              <wp:anchor distT="0" distB="0" distL="114300" distR="114300" simplePos="0" relativeHeight="251761664" behindDoc="0" locked="0" layoutInCell="1" allowOverlap="1" wp14:anchorId="34FDA4AD" wp14:editId="01A34D94">
                <wp:simplePos x="0" y="0"/>
                <wp:positionH relativeFrom="column">
                  <wp:posOffset>4391024</wp:posOffset>
                </wp:positionH>
                <wp:positionV relativeFrom="paragraph">
                  <wp:posOffset>80009</wp:posOffset>
                </wp:positionV>
                <wp:extent cx="9525" cy="1152525"/>
                <wp:effectExtent l="0" t="0" r="28575" b="28575"/>
                <wp:wrapNone/>
                <wp:docPr id="207" name="Straight Connector 207"/>
                <wp:cNvGraphicFramePr/>
                <a:graphic xmlns:a="http://schemas.openxmlformats.org/drawingml/2006/main">
                  <a:graphicData uri="http://schemas.microsoft.com/office/word/2010/wordprocessingShape">
                    <wps:wsp>
                      <wps:cNvCnPr/>
                      <wps:spPr>
                        <a:xfrm flipH="1">
                          <a:off x="0" y="0"/>
                          <a:ext cx="9525" cy="1152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7B72A9" id="Straight Connector 207" o:spid="_x0000_s1026" style="position:absolute;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75pt,6.3pt" to="346.5pt,9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" strokecolor="#5b9bd5 [3204]" strokeweight=".5pt">
                <v:stroke joinstyle="miter"/>
              </v:line>
            </w:pict>
          </mc:Fallback>
        </mc:AlternateContent>
      </w:r>
    </w:p>
    <w:p w:rsidR="0079384B" w:rsidRPr="00DC3ADB" w:rsidRDefault="0079384B" w:rsidP="0079384B"/>
    <w:p w:rsidR="0079384B" w:rsidRPr="00DC3ADB" w:rsidRDefault="00E86055" w:rsidP="0079384B">
      <w:r>
        <w:rPr>
          <w:noProof/>
          <w:lang w:val="en-US" w:eastAsia="en-US"/>
        </w:rPr>
        <mc:AlternateContent>
          <mc:Choice Requires="wps">
            <w:drawing>
              <wp:anchor distT="0" distB="0" distL="114300" distR="114300" simplePos="0" relativeHeight="251764736" behindDoc="0" locked="0" layoutInCell="1" allowOverlap="1">
                <wp:simplePos x="0" y="0"/>
                <wp:positionH relativeFrom="column">
                  <wp:posOffset>1485900</wp:posOffset>
                </wp:positionH>
                <wp:positionV relativeFrom="paragraph">
                  <wp:posOffset>81914</wp:posOffset>
                </wp:positionV>
                <wp:extent cx="485775" cy="3019425"/>
                <wp:effectExtent l="0" t="0" r="9525" b="28575"/>
                <wp:wrapNone/>
                <wp:docPr id="209" name="Elbow Connector 209"/>
                <wp:cNvGraphicFramePr/>
                <a:graphic xmlns:a="http://schemas.openxmlformats.org/drawingml/2006/main">
                  <a:graphicData uri="http://schemas.microsoft.com/office/word/2010/wordprocessingShape">
                    <wps:wsp>
                      <wps:cNvCnPr/>
                      <wps:spPr>
                        <a:xfrm flipH="1">
                          <a:off x="0" y="0"/>
                          <a:ext cx="485775" cy="3019425"/>
                        </a:xfrm>
                        <a:prstGeom prst="bentConnector3">
                          <a:avLst>
                            <a:gd name="adj1" fmla="val 24510"/>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FCB10E" id="Elbow Connector 209" o:spid="_x0000_s1026" type="#_x0000_t34" style="position:absolute;margin-left:117pt;margin-top:6.45pt;width:38.25pt;height:237.75pt;flip:x;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" adj="5294" strokecolor="#5b9bd5 [3204]" strokeweight=".5pt"/>
            </w:pict>
          </mc:Fallback>
        </mc:AlternateContent>
      </w:r>
    </w:p>
    <w:p w:rsidR="0079384B" w:rsidRPr="00DC3ADB" w:rsidRDefault="00E86055" w:rsidP="0079384B">
      <w:r>
        <w:rPr>
          <w:noProof/>
          <w:lang w:val="en-US" w:eastAsia="en-US"/>
        </w:rPr>
        <mc:AlternateContent>
          <mc:Choice Requires="wps">
            <w:drawing>
              <wp:anchor distT="0" distB="0" distL="114300" distR="114300" simplePos="0" relativeHeight="251745280" behindDoc="0" locked="0" layoutInCell="1" allowOverlap="1" wp14:anchorId="0A28D113" wp14:editId="5AE96931">
                <wp:simplePos x="0" y="0"/>
                <wp:positionH relativeFrom="column">
                  <wp:posOffset>3857624</wp:posOffset>
                </wp:positionH>
                <wp:positionV relativeFrom="paragraph">
                  <wp:posOffset>11430</wp:posOffset>
                </wp:positionV>
                <wp:extent cx="981075" cy="1714500"/>
                <wp:effectExtent l="0" t="0" r="9525" b="19050"/>
                <wp:wrapNone/>
                <wp:docPr id="196" name="Elbow Connector 196"/>
                <wp:cNvGraphicFramePr/>
                <a:graphic xmlns:a="http://schemas.openxmlformats.org/drawingml/2006/main">
                  <a:graphicData uri="http://schemas.microsoft.com/office/word/2010/wordprocessingShape">
                    <wps:wsp>
                      <wps:cNvCnPr/>
                      <wps:spPr>
                        <a:xfrm flipH="1">
                          <a:off x="0" y="0"/>
                          <a:ext cx="981075" cy="1714500"/>
                        </a:xfrm>
                        <a:prstGeom prst="bentConnector3">
                          <a:avLst>
                            <a:gd name="adj1" fmla="val 37619"/>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E24AB6" id="Elbow Connector 196" o:spid="_x0000_s1026" type="#_x0000_t34" style="position:absolute;margin-left:303.75pt;margin-top:.9pt;width:77.25pt;height:135pt;flip:x;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" adj="8126" strokecolor="#5b9bd5 [3204]" strokeweight=".5pt"/>
            </w:pict>
          </mc:Fallback>
        </mc:AlternateContent>
      </w:r>
    </w:p>
    <w:p w:rsidR="0079384B" w:rsidRPr="00DC3ADB" w:rsidRDefault="00E86055" w:rsidP="0079384B">
      <w:r>
        <w:rPr>
          <w:noProof/>
          <w:lang w:val="en-US" w:eastAsia="en-US"/>
        </w:rPr>
        <mc:AlternateContent>
          <mc:Choice Requires="wps">
            <w:drawing>
              <wp:anchor distT="0" distB="0" distL="114300" distR="114300" simplePos="0" relativeHeight="251747328" behindDoc="0" locked="0" layoutInCell="1" allowOverlap="1" wp14:anchorId="57B0B7E9" wp14:editId="318C5151">
                <wp:simplePos x="0" y="0"/>
                <wp:positionH relativeFrom="column">
                  <wp:posOffset>4810124</wp:posOffset>
                </wp:positionH>
                <wp:positionV relativeFrom="paragraph">
                  <wp:posOffset>7621</wp:posOffset>
                </wp:positionV>
                <wp:extent cx="47625" cy="781050"/>
                <wp:effectExtent l="38100" t="0" r="9525" b="19050"/>
                <wp:wrapNone/>
                <wp:docPr id="197" name="Elbow Connector 197"/>
                <wp:cNvGraphicFramePr/>
                <a:graphic xmlns:a="http://schemas.openxmlformats.org/drawingml/2006/main">
                  <a:graphicData uri="http://schemas.microsoft.com/office/word/2010/wordprocessingShape">
                    <wps:wsp>
                      <wps:cNvCnPr/>
                      <wps:spPr>
                        <a:xfrm flipH="1">
                          <a:off x="0" y="0"/>
                          <a:ext cx="47625" cy="781050"/>
                        </a:xfrm>
                        <a:prstGeom prst="bentConnector3">
                          <a:avLst>
                            <a:gd name="adj1" fmla="val 161629"/>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271305" id="Elbow Connector 197" o:spid="_x0000_s1026" type="#_x0000_t34" style="position:absolute;margin-left:378.75pt;margin-top:.6pt;width:3.75pt;height:61.5pt;flip:x;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" adj="34912" strokecolor="#5b9bd5 [3204]" strokeweight=".5pt"/>
            </w:pict>
          </mc:Fallback>
        </mc:AlternateContent>
      </w:r>
    </w:p>
    <w:p w:rsidR="0079384B" w:rsidRPr="00DC3ADB" w:rsidRDefault="0079384B" w:rsidP="0079384B"/>
    <w:p w:rsidR="0079384B" w:rsidRPr="00DC3ADB" w:rsidRDefault="00E86055" w:rsidP="0079384B">
      <w:r>
        <w:rPr>
          <w:noProof/>
          <w:lang w:val="en-US" w:eastAsia="en-US"/>
        </w:rPr>
        <mc:AlternateContent>
          <mc:Choice Requires="wps">
            <w:drawing>
              <wp:anchor distT="0" distB="0" distL="114300" distR="114300" simplePos="0" relativeHeight="251759616" behindDoc="0" locked="0" layoutInCell="1" allowOverlap="1" wp14:anchorId="70FC0D05" wp14:editId="108C5E59">
                <wp:simplePos x="0" y="0"/>
                <wp:positionH relativeFrom="column">
                  <wp:posOffset>1428750</wp:posOffset>
                </wp:positionH>
                <wp:positionV relativeFrom="paragraph">
                  <wp:posOffset>171450</wp:posOffset>
                </wp:positionV>
                <wp:extent cx="2971800" cy="904875"/>
                <wp:effectExtent l="0" t="0" r="19050" b="28575"/>
                <wp:wrapNone/>
                <wp:docPr id="206" name="Straight Connector 206"/>
                <wp:cNvGraphicFramePr/>
                <a:graphic xmlns:a="http://schemas.openxmlformats.org/drawingml/2006/main">
                  <a:graphicData uri="http://schemas.microsoft.com/office/word/2010/wordprocessingShape">
                    <wps:wsp>
                      <wps:cNvCnPr/>
                      <wps:spPr>
                        <a:xfrm flipH="1">
                          <a:off x="0" y="0"/>
                          <a:ext cx="2971800" cy="904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A76EE1" id="Straight Connector 206" o:spid="_x0000_s1026" style="position:absolute;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5pt,13.5pt" to="346.5pt,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" strokecolor="#5b9bd5 [3204]" strokeweight=".5pt">
                <v:stroke joinstyle="miter"/>
              </v:line>
            </w:pict>
          </mc:Fallback>
        </mc:AlternateContent>
      </w:r>
    </w:p>
    <w:p w:rsidR="0079384B" w:rsidRPr="00DC3ADB" w:rsidRDefault="00107A63" w:rsidP="0079384B">
      <w:r>
        <w:rPr>
          <w:noProof/>
          <w:lang w:val="en-US" w:eastAsia="en-US"/>
        </w:rPr>
        <w:drawing>
          <wp:anchor distT="0" distB="0" distL="114300" distR="114300" simplePos="0" relativeHeight="251740160" behindDoc="0" locked="0" layoutInCell="1" allowOverlap="1" wp14:anchorId="06CC7557" wp14:editId="6CBE5083">
            <wp:simplePos x="0" y="0"/>
            <wp:positionH relativeFrom="column">
              <wp:posOffset>4829175</wp:posOffset>
            </wp:positionH>
            <wp:positionV relativeFrom="paragraph">
              <wp:posOffset>5715</wp:posOffset>
            </wp:positionV>
            <wp:extent cx="1409700" cy="121920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1409700" cy="1219200"/>
                    </a:xfrm>
                    <a:prstGeom prst="rect">
                      <a:avLst/>
                    </a:prstGeom>
                  </pic:spPr>
                </pic:pic>
              </a:graphicData>
            </a:graphic>
            <wp14:sizeRelH relativeFrom="page">
              <wp14:pctWidth>0</wp14:pctWidth>
            </wp14:sizeRelH>
            <wp14:sizeRelV relativeFrom="page">
              <wp14:pctHeight>0</wp14:pctHeight>
            </wp14:sizeRelV>
          </wp:anchor>
        </w:drawing>
      </w:r>
    </w:p>
    <w:p w:rsidR="0079384B" w:rsidRPr="00DC3ADB" w:rsidRDefault="0079384B" w:rsidP="0079384B"/>
    <w:p w:rsidR="0079384B" w:rsidRPr="00DC3ADB" w:rsidRDefault="0079384B" w:rsidP="0079384B"/>
    <w:p w:rsidR="0093197F" w:rsidRDefault="00E86055" w:rsidP="0079384B">
      <w:r>
        <w:rPr>
          <w:noProof/>
          <w:lang w:val="en-US" w:eastAsia="en-US"/>
        </w:rPr>
        <mc:AlternateContent>
          <mc:Choice Requires="wps">
            <w:drawing>
              <wp:anchor distT="0" distB="0" distL="114300" distR="114300" simplePos="0" relativeHeight="251758592" behindDoc="0" locked="0" layoutInCell="1" allowOverlap="1">
                <wp:simplePos x="0" y="0"/>
                <wp:positionH relativeFrom="column">
                  <wp:posOffset>3809999</wp:posOffset>
                </wp:positionH>
                <wp:positionV relativeFrom="paragraph">
                  <wp:posOffset>594995</wp:posOffset>
                </wp:positionV>
                <wp:extent cx="1038225" cy="781050"/>
                <wp:effectExtent l="0" t="0" r="9525" b="19050"/>
                <wp:wrapNone/>
                <wp:docPr id="205" name="Elbow Connector 205"/>
                <wp:cNvGraphicFramePr/>
                <a:graphic xmlns:a="http://schemas.openxmlformats.org/drawingml/2006/main">
                  <a:graphicData uri="http://schemas.microsoft.com/office/word/2010/wordprocessingShape">
                    <wps:wsp>
                      <wps:cNvCnPr/>
                      <wps:spPr>
                        <a:xfrm flipV="1">
                          <a:off x="0" y="0"/>
                          <a:ext cx="1038225" cy="781050"/>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E9D2BA" id="Elbow Connector 205" o:spid="_x0000_s1026" type="#_x0000_t34" style="position:absolute;margin-left:300pt;margin-top:46.85pt;width:81.75pt;height:61.5pt;flip:y;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" strokecolor="#5b9bd5 [3204]" strokeweight=".5pt"/>
            </w:pict>
          </mc:Fallback>
        </mc:AlternateContent>
      </w:r>
      <w:r>
        <w:rPr>
          <w:noProof/>
          <w:lang w:val="en-US" w:eastAsia="en-US"/>
        </w:rPr>
        <w:drawing>
          <wp:anchor distT="0" distB="0" distL="114300" distR="114300" simplePos="0" relativeHeight="251741184" behindDoc="0" locked="0" layoutInCell="1" allowOverlap="1" wp14:anchorId="75D4782F" wp14:editId="73139783">
            <wp:simplePos x="0" y="0"/>
            <wp:positionH relativeFrom="margin">
              <wp:posOffset>2457450</wp:posOffset>
            </wp:positionH>
            <wp:positionV relativeFrom="paragraph">
              <wp:posOffset>261620</wp:posOffset>
            </wp:positionV>
            <wp:extent cx="1400175" cy="1219200"/>
            <wp:effectExtent l="0" t="0" r="9525"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1400175" cy="1219200"/>
                    </a:xfrm>
                    <a:prstGeom prst="rect">
                      <a:avLst/>
                    </a:prstGeom>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739136" behindDoc="0" locked="0" layoutInCell="1" allowOverlap="1" wp14:anchorId="27F558DF" wp14:editId="0A5F3D9B">
            <wp:simplePos x="0" y="0"/>
            <wp:positionH relativeFrom="column">
              <wp:posOffset>-85725</wp:posOffset>
            </wp:positionH>
            <wp:positionV relativeFrom="paragraph">
              <wp:posOffset>99695</wp:posOffset>
            </wp:positionV>
            <wp:extent cx="1562100" cy="1704975"/>
            <wp:effectExtent l="0" t="0" r="0" b="9525"/>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1562100" cy="1704975"/>
                    </a:xfrm>
                    <a:prstGeom prst="rect">
                      <a:avLst/>
                    </a:prstGeom>
                  </pic:spPr>
                </pic:pic>
              </a:graphicData>
            </a:graphic>
            <wp14:sizeRelH relativeFrom="page">
              <wp14:pctWidth>0</wp14:pctWidth>
            </wp14:sizeRelH>
            <wp14:sizeRelV relativeFrom="page">
              <wp14:pctHeight>0</wp14:pctHeight>
            </wp14:sizeRelV>
          </wp:anchor>
        </w:drawing>
      </w:r>
      <w:r w:rsidR="00892D4B">
        <w:rPr>
          <w:noProof/>
          <w:lang w:val="en-US" w:eastAsia="en-US"/>
        </w:rPr>
        <w:drawing>
          <wp:anchor distT="0" distB="0" distL="114300" distR="114300" simplePos="0" relativeHeight="251742208" behindDoc="0" locked="0" layoutInCell="1" allowOverlap="1" wp14:anchorId="41AC2E47" wp14:editId="05781FDB">
            <wp:simplePos x="0" y="0"/>
            <wp:positionH relativeFrom="column">
              <wp:posOffset>4762500</wp:posOffset>
            </wp:positionH>
            <wp:positionV relativeFrom="paragraph">
              <wp:posOffset>1214120</wp:posOffset>
            </wp:positionV>
            <wp:extent cx="1447800" cy="904875"/>
            <wp:effectExtent l="0" t="0" r="0" b="9525"/>
            <wp:wrapSquare wrapText="bothSides"/>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447800" cy="904875"/>
                    </a:xfrm>
                    <a:prstGeom prst="rect">
                      <a:avLst/>
                    </a:prstGeom>
                  </pic:spPr>
                </pic:pic>
              </a:graphicData>
            </a:graphic>
            <wp14:sizeRelH relativeFrom="page">
              <wp14:pctWidth>0</wp14:pctWidth>
            </wp14:sizeRelH>
            <wp14:sizeRelV relativeFrom="page">
              <wp14:pctHeight>0</wp14:pctHeight>
            </wp14:sizeRelV>
          </wp:anchor>
        </w:drawing>
      </w:r>
    </w:p>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Pr="0093197F" w:rsidRDefault="0093197F" w:rsidP="0093197F"/>
    <w:p w:rsidR="0093197F" w:rsidRDefault="0093197F" w:rsidP="0093197F">
      <w:pPr>
        <w:rPr>
          <w:color w:val="1F497D"/>
        </w:rPr>
      </w:pPr>
      <w:r w:rsidRPr="00965CCD">
        <w:rPr>
          <w:color w:val="1F497D"/>
        </w:rPr>
        <w:t>Σχ</w:t>
      </w:r>
      <w:r>
        <w:rPr>
          <w:color w:val="1F497D"/>
        </w:rPr>
        <w:t>ήμα</w:t>
      </w:r>
      <w:r w:rsidRPr="00703D22">
        <w:rPr>
          <w:color w:val="1F497D"/>
        </w:rPr>
        <w:t xml:space="preserve"> 5.2.2.1 </w:t>
      </w:r>
      <w:r>
        <w:rPr>
          <w:color w:val="1F497D"/>
          <w:lang w:val="en-GB"/>
        </w:rPr>
        <w:t>Class</w:t>
      </w:r>
      <w:r w:rsidRPr="00703D22">
        <w:rPr>
          <w:color w:val="1F497D"/>
        </w:rPr>
        <w:t xml:space="preserve"> </w:t>
      </w:r>
      <w:r>
        <w:rPr>
          <w:color w:val="1F497D"/>
          <w:lang w:val="en-GB"/>
        </w:rPr>
        <w:t>diagram</w:t>
      </w:r>
      <w:r w:rsidRPr="00703D22">
        <w:rPr>
          <w:color w:val="1F497D"/>
        </w:rPr>
        <w:t xml:space="preserve"> </w:t>
      </w:r>
      <w:r>
        <w:rPr>
          <w:color w:val="1F497D"/>
        </w:rPr>
        <w:t>Συστήματος</w:t>
      </w:r>
    </w:p>
    <w:p w:rsidR="00DD3CBA" w:rsidRDefault="00DD3CBA" w:rsidP="0093197F">
      <w:pPr>
        <w:rPr>
          <w:color w:val="1F497D"/>
        </w:rPr>
      </w:pPr>
    </w:p>
    <w:p w:rsidR="00DD3CBA" w:rsidRDefault="00DD3CBA">
      <w:pPr>
        <w:spacing w:after="160" w:line="259" w:lineRule="auto"/>
        <w:rPr>
          <w:color w:val="1F497D"/>
        </w:rPr>
      </w:pPr>
      <w:r>
        <w:rPr>
          <w:color w:val="1F497D"/>
        </w:rPr>
        <w:br w:type="page"/>
      </w:r>
    </w:p>
    <w:p w:rsidR="00DD3CBA" w:rsidRPr="0082215B" w:rsidRDefault="00DD3CBA" w:rsidP="0093197F">
      <w:pPr>
        <w:rPr>
          <w:color w:val="1F497D"/>
        </w:rPr>
      </w:pPr>
    </w:p>
    <w:p w:rsidR="0025372E" w:rsidRPr="0025372E" w:rsidRDefault="0025372E" w:rsidP="0025372E">
      <w:pPr>
        <w:spacing w:line="360" w:lineRule="auto"/>
        <w:jc w:val="both"/>
        <w:rPr>
          <w:rStyle w:val="SubtleReference"/>
          <w:sz w:val="36"/>
          <w:szCs w:val="36"/>
        </w:rPr>
      </w:pPr>
      <w:r w:rsidRPr="0025372E">
        <w:rPr>
          <w:rStyle w:val="SubtleReference"/>
          <w:sz w:val="36"/>
          <w:szCs w:val="36"/>
        </w:rPr>
        <w:t>Κεφάλαιο 6</w:t>
      </w:r>
    </w:p>
    <w:p w:rsidR="0025372E" w:rsidRPr="0025372E" w:rsidRDefault="0025372E" w:rsidP="0025372E">
      <w:pPr>
        <w:spacing w:line="360" w:lineRule="auto"/>
        <w:jc w:val="both"/>
        <w:rPr>
          <w:rStyle w:val="SubtleReference"/>
          <w:sz w:val="36"/>
          <w:szCs w:val="36"/>
        </w:rPr>
      </w:pPr>
    </w:p>
    <w:p w:rsidR="0025372E" w:rsidRPr="0025372E" w:rsidRDefault="0025372E" w:rsidP="0025372E">
      <w:pPr>
        <w:spacing w:after="160" w:line="259" w:lineRule="auto"/>
        <w:rPr>
          <w:rStyle w:val="SubtleReference"/>
          <w:rFonts w:eastAsia="Calibri"/>
          <w:sz w:val="36"/>
          <w:szCs w:val="36"/>
        </w:rPr>
      </w:pPr>
      <w:r w:rsidRPr="0025372E">
        <w:rPr>
          <w:rStyle w:val="SubtleReference"/>
          <w:rFonts w:eastAsia="Calibri"/>
          <w:sz w:val="36"/>
          <w:szCs w:val="36"/>
        </w:rPr>
        <w:t>Υλοποίηση  Συστήματος</w:t>
      </w:r>
    </w:p>
    <w:p w:rsidR="0025372E" w:rsidRPr="0025372E" w:rsidRDefault="0025372E" w:rsidP="0025372E">
      <w:pPr>
        <w:tabs>
          <w:tab w:val="left" w:pos="7905"/>
        </w:tabs>
        <w:spacing w:line="360" w:lineRule="auto"/>
        <w:jc w:val="both"/>
        <w:rPr>
          <w:rStyle w:val="SubtleReference"/>
          <w:sz w:val="36"/>
          <w:szCs w:val="36"/>
        </w:rPr>
      </w:pPr>
      <w:r w:rsidRPr="0025372E">
        <w:rPr>
          <w:rStyle w:val="SubtleReference"/>
          <w:sz w:val="36"/>
          <w:szCs w:val="36"/>
        </w:rPr>
        <w:tab/>
      </w:r>
    </w:p>
    <w:p w:rsidR="0025372E" w:rsidRPr="0025372E" w:rsidRDefault="0025372E" w:rsidP="0025372E">
      <w:pPr>
        <w:pBdr>
          <w:bottom w:val="single" w:sz="12" w:space="1" w:color="auto"/>
        </w:pBdr>
        <w:spacing w:line="360" w:lineRule="auto"/>
        <w:jc w:val="both"/>
        <w:rPr>
          <w:rStyle w:val="SubtleReference"/>
        </w:rPr>
      </w:pPr>
    </w:p>
    <w:p w:rsidR="0025372E" w:rsidRPr="0025372E" w:rsidRDefault="0025372E" w:rsidP="0025372E">
      <w:pPr>
        <w:spacing w:line="360" w:lineRule="auto"/>
        <w:jc w:val="both"/>
        <w:rPr>
          <w:rStyle w:val="SubtleReference"/>
        </w:rPr>
      </w:pPr>
    </w:p>
    <w:p w:rsidR="00463C78" w:rsidRPr="0025372E" w:rsidRDefault="0025372E" w:rsidP="0025372E">
      <w:pPr>
        <w:spacing w:line="360" w:lineRule="auto"/>
        <w:jc w:val="both"/>
        <w:rPr>
          <w:rStyle w:val="SubtleReference"/>
        </w:rPr>
      </w:pPr>
      <w:r w:rsidRPr="0025372E">
        <w:rPr>
          <w:rStyle w:val="SubtleReference"/>
        </w:rPr>
        <w:t>6.1 Εισαγωγή</w:t>
      </w:r>
      <w:r w:rsidR="00080652">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t>48</w:t>
      </w:r>
    </w:p>
    <w:p w:rsidR="002C5B22" w:rsidRDefault="00080652" w:rsidP="00463C78">
      <w:pPr>
        <w:tabs>
          <w:tab w:val="left" w:pos="720"/>
          <w:tab w:val="left" w:pos="1440"/>
          <w:tab w:val="left" w:pos="2160"/>
          <w:tab w:val="left" w:pos="2880"/>
          <w:tab w:val="left" w:pos="3600"/>
          <w:tab w:val="left" w:pos="8460"/>
        </w:tabs>
        <w:spacing w:line="360" w:lineRule="auto"/>
        <w:jc w:val="both"/>
        <w:rPr>
          <w:rStyle w:val="SubtleReference"/>
        </w:rPr>
      </w:pPr>
      <w:r>
        <w:rPr>
          <w:rStyle w:val="SubtleReference"/>
        </w:rPr>
        <w:t>6.2  Παρουσίαση Συστήματος</w:t>
      </w:r>
      <w:r>
        <w:rPr>
          <w:rStyle w:val="SubtleReference"/>
        </w:rPr>
        <w:tab/>
      </w:r>
      <w:r>
        <w:rPr>
          <w:rStyle w:val="SubtleReference"/>
        </w:rPr>
        <w:tab/>
      </w:r>
      <w:r>
        <w:rPr>
          <w:rStyle w:val="SubtleReference"/>
        </w:rPr>
        <w:tab/>
        <w:t>48</w:t>
      </w:r>
    </w:p>
    <w:p w:rsidR="0025372E" w:rsidRPr="0025372E" w:rsidRDefault="002C5B22" w:rsidP="0025372E">
      <w:pPr>
        <w:spacing w:line="360" w:lineRule="auto"/>
        <w:jc w:val="both"/>
        <w:rPr>
          <w:rStyle w:val="SubtleReference"/>
        </w:rPr>
      </w:pPr>
      <w:r w:rsidRPr="002C5B22">
        <w:rPr>
          <w:rStyle w:val="SubtleReference"/>
        </w:rPr>
        <w:t xml:space="preserve">6.2.1 </w:t>
      </w:r>
      <w:r>
        <w:rPr>
          <w:rStyle w:val="SubtleReference"/>
        </w:rPr>
        <w:t xml:space="preserve"> </w:t>
      </w:r>
      <w:proofErr w:type="spellStart"/>
      <w:r>
        <w:rPr>
          <w:rStyle w:val="SubtleReference"/>
        </w:rPr>
        <w:t>Οθονη</w:t>
      </w:r>
      <w:proofErr w:type="spellEnd"/>
      <w:r>
        <w:rPr>
          <w:rStyle w:val="SubtleReference"/>
        </w:rPr>
        <w:t xml:space="preserve"> </w:t>
      </w:r>
      <w:proofErr w:type="spellStart"/>
      <w:r>
        <w:rPr>
          <w:rStyle w:val="SubtleReference"/>
        </w:rPr>
        <w:t>Εισοδου</w:t>
      </w:r>
      <w:proofErr w:type="spellEnd"/>
      <w:r w:rsidR="0025372E" w:rsidRPr="0025372E">
        <w:rPr>
          <w:rStyle w:val="SubtleReference"/>
        </w:rPr>
        <w:tab/>
      </w:r>
      <w:r w:rsidR="0025372E" w:rsidRPr="0025372E">
        <w:rPr>
          <w:rStyle w:val="SubtleReference"/>
        </w:rPr>
        <w:tab/>
      </w:r>
      <w:r w:rsidR="0025372E" w:rsidRPr="0025372E">
        <w:rPr>
          <w:rStyle w:val="SubtleReference"/>
        </w:rPr>
        <w:tab/>
      </w:r>
      <w:r w:rsidR="0025372E" w:rsidRPr="0025372E">
        <w:rPr>
          <w:rStyle w:val="SubtleReference"/>
        </w:rPr>
        <w:tab/>
      </w:r>
      <w:r w:rsidR="0025372E" w:rsidRPr="0025372E">
        <w:rPr>
          <w:rStyle w:val="SubtleReference"/>
        </w:rPr>
        <w:tab/>
      </w:r>
      <w:r w:rsidR="0025372E" w:rsidRPr="0025372E">
        <w:rPr>
          <w:rStyle w:val="SubtleReference"/>
        </w:rPr>
        <w:tab/>
      </w:r>
      <w:r w:rsidR="00080652">
        <w:rPr>
          <w:rStyle w:val="SubtleReference"/>
        </w:rPr>
        <w:tab/>
      </w:r>
      <w:r w:rsidR="00080652">
        <w:rPr>
          <w:rStyle w:val="SubtleReference"/>
        </w:rPr>
        <w:tab/>
        <w:t xml:space="preserve">    </w:t>
      </w:r>
      <w:r w:rsidR="00080652">
        <w:rPr>
          <w:rStyle w:val="SubtleReference"/>
        </w:rPr>
        <w:tab/>
        <w:t>48</w:t>
      </w:r>
    </w:p>
    <w:p w:rsidR="0025372E" w:rsidRPr="0025372E" w:rsidRDefault="0025372E" w:rsidP="00463C78">
      <w:pPr>
        <w:pBdr>
          <w:bottom w:val="single" w:sz="12" w:space="1" w:color="auto"/>
        </w:pBdr>
        <w:tabs>
          <w:tab w:val="left" w:pos="720"/>
          <w:tab w:val="left" w:pos="1440"/>
          <w:tab w:val="left" w:pos="2160"/>
          <w:tab w:val="left" w:pos="2880"/>
          <w:tab w:val="left" w:pos="3600"/>
          <w:tab w:val="left" w:pos="4320"/>
          <w:tab w:val="left" w:pos="5040"/>
          <w:tab w:val="left" w:pos="5760"/>
          <w:tab w:val="left" w:pos="6480"/>
          <w:tab w:val="left" w:pos="7200"/>
          <w:tab w:val="left" w:pos="8520"/>
        </w:tabs>
        <w:spacing w:line="360" w:lineRule="auto"/>
        <w:jc w:val="both"/>
        <w:rPr>
          <w:rStyle w:val="SubtleReference"/>
        </w:rPr>
      </w:pPr>
      <w:r w:rsidRPr="0025372E">
        <w:rPr>
          <w:rStyle w:val="SubtleReference"/>
        </w:rPr>
        <w:t>6</w:t>
      </w:r>
      <w:r w:rsidR="002C5B22">
        <w:rPr>
          <w:rStyle w:val="SubtleReference"/>
        </w:rPr>
        <w:t xml:space="preserve">.2.2 </w:t>
      </w:r>
      <w:r w:rsidRPr="0025372E">
        <w:rPr>
          <w:rStyle w:val="SubtleReference"/>
        </w:rPr>
        <w:t xml:space="preserve"> </w:t>
      </w:r>
      <w:proofErr w:type="spellStart"/>
      <w:r w:rsidR="002C5B22">
        <w:rPr>
          <w:rStyle w:val="SubtleReference"/>
        </w:rPr>
        <w:t>Αρχικη</w:t>
      </w:r>
      <w:proofErr w:type="spellEnd"/>
      <w:r w:rsidR="002C5B22">
        <w:rPr>
          <w:rStyle w:val="SubtleReference"/>
        </w:rPr>
        <w:t xml:space="preserve"> </w:t>
      </w:r>
      <w:proofErr w:type="spellStart"/>
      <w:r w:rsidR="002C5B22">
        <w:rPr>
          <w:rStyle w:val="SubtleReference"/>
        </w:rPr>
        <w:t>Σελιδα</w:t>
      </w:r>
      <w:proofErr w:type="spellEnd"/>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t xml:space="preserve">   </w:t>
      </w:r>
      <w:r w:rsidR="00080652">
        <w:rPr>
          <w:rStyle w:val="SubtleReference"/>
        </w:rPr>
        <w:tab/>
        <w:t xml:space="preserve">   50</w:t>
      </w:r>
    </w:p>
    <w:p w:rsidR="00080652" w:rsidRPr="0025372E" w:rsidRDefault="0025372E" w:rsidP="0025372E">
      <w:pPr>
        <w:pBdr>
          <w:bottom w:val="single" w:sz="12" w:space="1" w:color="auto"/>
        </w:pBdr>
        <w:spacing w:line="360" w:lineRule="auto"/>
        <w:jc w:val="both"/>
        <w:rPr>
          <w:rStyle w:val="SubtleReference"/>
        </w:rPr>
      </w:pPr>
      <w:r w:rsidRPr="0025372E">
        <w:rPr>
          <w:rStyle w:val="SubtleReference"/>
        </w:rPr>
        <w:t>6</w:t>
      </w:r>
      <w:r w:rsidR="002C5B22">
        <w:rPr>
          <w:rStyle w:val="SubtleReference"/>
        </w:rPr>
        <w:t xml:space="preserve">.2.3  </w:t>
      </w:r>
      <w:proofErr w:type="spellStart"/>
      <w:r w:rsidR="002C5B22">
        <w:rPr>
          <w:rStyle w:val="SubtleReference"/>
        </w:rPr>
        <w:t>Σελιδα</w:t>
      </w:r>
      <w:proofErr w:type="spellEnd"/>
      <w:r w:rsidR="002C5B22">
        <w:rPr>
          <w:rStyle w:val="SubtleReference"/>
        </w:rPr>
        <w:t xml:space="preserve"> </w:t>
      </w:r>
      <w:proofErr w:type="spellStart"/>
      <w:r w:rsidR="002C5B22">
        <w:rPr>
          <w:rStyle w:val="SubtleReference"/>
        </w:rPr>
        <w:t>Προφιλ</w:t>
      </w:r>
      <w:proofErr w:type="spellEnd"/>
      <w:r w:rsidRPr="0025372E">
        <w:rPr>
          <w:rStyle w:val="SubtleReference"/>
        </w:rPr>
        <w:tab/>
      </w:r>
      <w:r w:rsidRPr="0025372E">
        <w:rPr>
          <w:rStyle w:val="SubtleReference"/>
        </w:rPr>
        <w:tab/>
      </w:r>
      <w:r w:rsidRPr="0025372E">
        <w:rPr>
          <w:rStyle w:val="SubtleReference"/>
        </w:rPr>
        <w:tab/>
      </w:r>
      <w:r w:rsidRPr="0025372E">
        <w:rPr>
          <w:rStyle w:val="SubtleReference"/>
        </w:rPr>
        <w:tab/>
      </w:r>
      <w:r w:rsidRPr="0025372E">
        <w:rPr>
          <w:rStyle w:val="SubtleReference"/>
        </w:rPr>
        <w:tab/>
      </w:r>
      <w:r w:rsidRPr="0025372E">
        <w:rPr>
          <w:rStyle w:val="SubtleReference"/>
        </w:rPr>
        <w:tab/>
      </w:r>
      <w:r w:rsidRPr="0025372E">
        <w:rPr>
          <w:rStyle w:val="SubtleReference"/>
        </w:rPr>
        <w:tab/>
      </w:r>
      <w:r w:rsidRPr="0025372E">
        <w:rPr>
          <w:rStyle w:val="SubtleReference"/>
        </w:rPr>
        <w:tab/>
      </w:r>
      <w:r w:rsidR="00080652">
        <w:rPr>
          <w:rStyle w:val="SubtleReference"/>
        </w:rPr>
        <w:tab/>
      </w:r>
      <w:r w:rsidR="00080652">
        <w:rPr>
          <w:rStyle w:val="SubtleReference"/>
        </w:rPr>
        <w:tab/>
        <w:t>53</w:t>
      </w:r>
    </w:p>
    <w:p w:rsidR="0025372E" w:rsidRPr="0025372E" w:rsidRDefault="0025372E" w:rsidP="0025372E">
      <w:pPr>
        <w:pBdr>
          <w:bottom w:val="single" w:sz="12" w:space="1" w:color="auto"/>
        </w:pBdr>
        <w:spacing w:line="360" w:lineRule="auto"/>
        <w:jc w:val="both"/>
        <w:rPr>
          <w:rStyle w:val="SubtleReference"/>
        </w:rPr>
      </w:pPr>
      <w:r w:rsidRPr="0025372E">
        <w:rPr>
          <w:rStyle w:val="SubtleReference"/>
        </w:rPr>
        <w:t>6</w:t>
      </w:r>
      <w:r w:rsidR="002C5B22">
        <w:rPr>
          <w:rStyle w:val="SubtleReference"/>
        </w:rPr>
        <w:t>.2.</w:t>
      </w:r>
      <w:r w:rsidR="001836CD">
        <w:rPr>
          <w:rStyle w:val="SubtleReference"/>
        </w:rPr>
        <w:t>4</w:t>
      </w:r>
      <w:r w:rsidRPr="0025372E">
        <w:rPr>
          <w:rStyle w:val="SubtleReference"/>
        </w:rPr>
        <w:t xml:space="preserve"> </w:t>
      </w:r>
      <w:r w:rsidR="002C5B22" w:rsidRPr="002C5B22">
        <w:rPr>
          <w:rStyle w:val="SubtleReference"/>
        </w:rPr>
        <w:t xml:space="preserve"> </w:t>
      </w:r>
      <w:proofErr w:type="spellStart"/>
      <w:r w:rsidR="002C5B22">
        <w:rPr>
          <w:rStyle w:val="SubtleReference"/>
        </w:rPr>
        <w:t>Προσωπικο</w:t>
      </w:r>
      <w:proofErr w:type="spellEnd"/>
      <w:r w:rsidR="002C5B22">
        <w:rPr>
          <w:rStyle w:val="SubtleReference"/>
        </w:rPr>
        <w:t xml:space="preserve"> </w:t>
      </w:r>
      <w:proofErr w:type="spellStart"/>
      <w:r w:rsidR="002C5B22">
        <w:rPr>
          <w:rStyle w:val="SubtleReference"/>
        </w:rPr>
        <w:t>Ημερολογιο</w:t>
      </w:r>
      <w:proofErr w:type="spellEnd"/>
      <w:r w:rsidRPr="0025372E">
        <w:rPr>
          <w:rStyle w:val="SubtleReference"/>
        </w:rPr>
        <w:tab/>
      </w:r>
      <w:r w:rsidRPr="0025372E">
        <w:rPr>
          <w:rStyle w:val="SubtleReference"/>
        </w:rPr>
        <w:tab/>
      </w:r>
      <w:r w:rsidRPr="0025372E">
        <w:rPr>
          <w:rStyle w:val="SubtleReference"/>
        </w:rPr>
        <w:tab/>
      </w:r>
      <w:r w:rsidRPr="0025372E">
        <w:rPr>
          <w:rStyle w:val="SubtleReference"/>
        </w:rPr>
        <w:tab/>
      </w:r>
      <w:r w:rsidRPr="0025372E">
        <w:rPr>
          <w:rStyle w:val="SubtleReference"/>
        </w:rPr>
        <w:tab/>
      </w:r>
      <w:r w:rsidR="00080652">
        <w:rPr>
          <w:rStyle w:val="SubtleReference"/>
        </w:rPr>
        <w:tab/>
      </w:r>
      <w:r w:rsidR="00080652">
        <w:rPr>
          <w:rStyle w:val="SubtleReference"/>
        </w:rPr>
        <w:tab/>
      </w:r>
      <w:r w:rsidR="00080652">
        <w:rPr>
          <w:rStyle w:val="SubtleReference"/>
        </w:rPr>
        <w:tab/>
        <w:t>55</w:t>
      </w:r>
    </w:p>
    <w:p w:rsidR="0025372E" w:rsidRDefault="002C5B22" w:rsidP="0025372E">
      <w:pPr>
        <w:pBdr>
          <w:bottom w:val="single" w:sz="12" w:space="1" w:color="auto"/>
        </w:pBdr>
        <w:spacing w:line="360" w:lineRule="auto"/>
        <w:jc w:val="both"/>
        <w:rPr>
          <w:rStyle w:val="SubtleReference"/>
        </w:rPr>
      </w:pPr>
      <w:r>
        <w:rPr>
          <w:rStyle w:val="SubtleReference"/>
        </w:rPr>
        <w:t>6.2</w:t>
      </w:r>
      <w:r w:rsidR="001836CD">
        <w:rPr>
          <w:rStyle w:val="SubtleReference"/>
        </w:rPr>
        <w:t>.</w:t>
      </w:r>
      <w:r w:rsidR="00C32BA4">
        <w:rPr>
          <w:rStyle w:val="SubtleReference"/>
        </w:rPr>
        <w:t xml:space="preserve">5 </w:t>
      </w:r>
      <w:proofErr w:type="spellStart"/>
      <w:r w:rsidR="003545C8">
        <w:rPr>
          <w:rStyle w:val="SubtleReference"/>
        </w:rPr>
        <w:t>Σελιδα</w:t>
      </w:r>
      <w:proofErr w:type="spellEnd"/>
      <w:r w:rsidR="003545C8">
        <w:rPr>
          <w:rStyle w:val="SubtleReference"/>
        </w:rPr>
        <w:t xml:space="preserve"> </w:t>
      </w:r>
      <w:proofErr w:type="spellStart"/>
      <w:r w:rsidR="00C32BA4">
        <w:rPr>
          <w:rStyle w:val="SubtleReference"/>
        </w:rPr>
        <w:t>Π</w:t>
      </w:r>
      <w:r w:rsidR="003545C8">
        <w:rPr>
          <w:rStyle w:val="SubtleReference"/>
        </w:rPr>
        <w:t>ληροφοριων</w:t>
      </w:r>
      <w:proofErr w:type="spellEnd"/>
      <w:r>
        <w:rPr>
          <w:rStyle w:val="SubtleReference"/>
        </w:rPr>
        <w:tab/>
      </w:r>
      <w:r>
        <w:rPr>
          <w:rStyle w:val="SubtleReference"/>
        </w:rPr>
        <w:tab/>
      </w:r>
      <w:r>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r>
      <w:r w:rsidR="00080652">
        <w:rPr>
          <w:rStyle w:val="SubtleReference"/>
        </w:rPr>
        <w:tab/>
        <w:t>67</w:t>
      </w:r>
    </w:p>
    <w:p w:rsidR="00080652" w:rsidRPr="0025372E" w:rsidRDefault="00080652" w:rsidP="0025372E">
      <w:pPr>
        <w:pBdr>
          <w:bottom w:val="single" w:sz="12" w:space="1" w:color="auto"/>
        </w:pBdr>
        <w:spacing w:line="360" w:lineRule="auto"/>
        <w:jc w:val="both"/>
        <w:rPr>
          <w:rStyle w:val="SubtleReference"/>
        </w:rPr>
      </w:pPr>
      <w:r>
        <w:rPr>
          <w:rStyle w:val="SubtleReference"/>
        </w:rPr>
        <w:t xml:space="preserve">6.2.6 </w:t>
      </w:r>
      <w:proofErr w:type="spellStart"/>
      <w:r>
        <w:rPr>
          <w:rStyle w:val="SubtleReference"/>
        </w:rPr>
        <w:t>Βοηθητικο</w:t>
      </w:r>
      <w:proofErr w:type="spellEnd"/>
      <w:r>
        <w:rPr>
          <w:rStyle w:val="SubtleReference"/>
        </w:rPr>
        <w:t xml:space="preserve"> </w:t>
      </w:r>
      <w:proofErr w:type="spellStart"/>
      <w:r>
        <w:rPr>
          <w:rStyle w:val="SubtleReference"/>
        </w:rPr>
        <w:t>Εγχειριδιο</w:t>
      </w:r>
      <w:proofErr w:type="spellEnd"/>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r>
      <w:r>
        <w:rPr>
          <w:rStyle w:val="SubtleReference"/>
        </w:rPr>
        <w:tab/>
        <w:t>68</w:t>
      </w:r>
    </w:p>
    <w:p w:rsidR="0025372E" w:rsidRPr="0025372E" w:rsidRDefault="001836CD" w:rsidP="0025372E">
      <w:pPr>
        <w:pBdr>
          <w:bottom w:val="single" w:sz="12" w:space="1" w:color="auto"/>
        </w:pBdr>
        <w:spacing w:line="360" w:lineRule="auto"/>
        <w:jc w:val="both"/>
        <w:rPr>
          <w:rStyle w:val="SubtleReference"/>
        </w:rPr>
      </w:pPr>
      <w:r>
        <w:rPr>
          <w:rStyle w:val="SubtleReference"/>
        </w:rPr>
        <w:t>6.3</w:t>
      </w:r>
      <w:r w:rsidR="0025372E" w:rsidRPr="0025372E">
        <w:rPr>
          <w:rStyle w:val="SubtleReference"/>
        </w:rPr>
        <w:t xml:space="preserve"> Απαιτούμενες Τεχνολογίες</w:t>
      </w:r>
      <w:r w:rsidR="002C5B22">
        <w:rPr>
          <w:rStyle w:val="SubtleReference"/>
        </w:rPr>
        <w:tab/>
      </w:r>
      <w:r w:rsidR="002C5B22">
        <w:rPr>
          <w:rStyle w:val="SubtleReference"/>
        </w:rPr>
        <w:tab/>
      </w:r>
      <w:r w:rsidR="002C5B22">
        <w:rPr>
          <w:rStyle w:val="SubtleReference"/>
        </w:rPr>
        <w:tab/>
      </w:r>
      <w:r w:rsidR="002C5B22">
        <w:rPr>
          <w:rStyle w:val="SubtleReference"/>
        </w:rPr>
        <w:tab/>
      </w:r>
      <w:r w:rsidR="002C5B22">
        <w:rPr>
          <w:rStyle w:val="SubtleReference"/>
        </w:rPr>
        <w:tab/>
      </w:r>
      <w:r w:rsidR="002C5B22">
        <w:rPr>
          <w:rStyle w:val="SubtleReference"/>
        </w:rPr>
        <w:tab/>
      </w:r>
      <w:r w:rsidR="002C5B22">
        <w:rPr>
          <w:rStyle w:val="SubtleReference"/>
        </w:rPr>
        <w:tab/>
      </w:r>
      <w:r w:rsidR="00080652">
        <w:rPr>
          <w:rStyle w:val="SubtleReference"/>
        </w:rPr>
        <w:tab/>
        <w:t>69</w:t>
      </w:r>
    </w:p>
    <w:p w:rsidR="0025372E" w:rsidRPr="0025372E" w:rsidRDefault="001836CD" w:rsidP="0025372E">
      <w:pPr>
        <w:pBdr>
          <w:bottom w:val="single" w:sz="12" w:space="1" w:color="auto"/>
        </w:pBdr>
        <w:spacing w:line="360" w:lineRule="auto"/>
        <w:jc w:val="both"/>
        <w:rPr>
          <w:rStyle w:val="SubtleReference"/>
        </w:rPr>
      </w:pPr>
      <w:r>
        <w:rPr>
          <w:rStyle w:val="SubtleReference"/>
        </w:rPr>
        <w:t xml:space="preserve">6.4 </w:t>
      </w:r>
      <w:r w:rsidR="0025372E" w:rsidRPr="0025372E">
        <w:rPr>
          <w:rStyle w:val="SubtleReference"/>
        </w:rPr>
        <w:t xml:space="preserve"> Βοηθητικά προγράμματα</w:t>
      </w:r>
      <w:r w:rsidR="0025372E" w:rsidRPr="0025372E">
        <w:rPr>
          <w:rStyle w:val="SubtleReference"/>
        </w:rPr>
        <w:tab/>
      </w:r>
      <w:r w:rsidR="0025372E" w:rsidRPr="0025372E">
        <w:rPr>
          <w:rStyle w:val="SubtleReference"/>
        </w:rPr>
        <w:tab/>
      </w:r>
      <w:r w:rsidR="0025372E" w:rsidRPr="0025372E">
        <w:rPr>
          <w:rStyle w:val="SubtleReference"/>
        </w:rPr>
        <w:tab/>
      </w:r>
      <w:r w:rsidR="0025372E" w:rsidRPr="0025372E">
        <w:rPr>
          <w:rStyle w:val="SubtleReference"/>
        </w:rPr>
        <w:tab/>
      </w:r>
      <w:r w:rsidR="0025372E" w:rsidRPr="0025372E">
        <w:rPr>
          <w:rStyle w:val="SubtleReference"/>
        </w:rPr>
        <w:tab/>
      </w:r>
      <w:r w:rsidR="0025372E" w:rsidRPr="0025372E">
        <w:rPr>
          <w:rStyle w:val="SubtleReference"/>
        </w:rPr>
        <w:tab/>
      </w:r>
      <w:r w:rsidR="0025372E" w:rsidRPr="0025372E">
        <w:rPr>
          <w:rStyle w:val="SubtleReference"/>
        </w:rPr>
        <w:tab/>
      </w:r>
      <w:r w:rsidR="00080652">
        <w:rPr>
          <w:rStyle w:val="SubtleReference"/>
        </w:rPr>
        <w:tab/>
        <w:t>71</w:t>
      </w:r>
      <w:bookmarkStart w:id="0" w:name="_GoBack"/>
      <w:bookmarkEnd w:id="0"/>
    </w:p>
    <w:p w:rsidR="004C5976" w:rsidRDefault="004C5976" w:rsidP="0093197F">
      <w:pPr>
        <w:tabs>
          <w:tab w:val="left" w:pos="1485"/>
        </w:tabs>
        <w:rPr>
          <w:rStyle w:val="SubtleReference"/>
        </w:rPr>
      </w:pPr>
    </w:p>
    <w:p w:rsidR="00861667" w:rsidRDefault="00861667">
      <w:pPr>
        <w:spacing w:after="160" w:line="259" w:lineRule="auto"/>
        <w:rPr>
          <w:rStyle w:val="SubtleReference"/>
        </w:rPr>
      </w:pPr>
      <w:r>
        <w:rPr>
          <w:rStyle w:val="SubtleReference"/>
        </w:rPr>
        <w:br w:type="page"/>
      </w:r>
    </w:p>
    <w:p w:rsidR="0025372E" w:rsidRPr="001836CD" w:rsidRDefault="0025372E" w:rsidP="0093197F">
      <w:pPr>
        <w:tabs>
          <w:tab w:val="left" w:pos="1485"/>
        </w:tabs>
        <w:rPr>
          <w:rStyle w:val="SubtleReference"/>
        </w:rPr>
      </w:pPr>
    </w:p>
    <w:p w:rsidR="00F16B74" w:rsidRPr="00667049" w:rsidRDefault="00F16B74" w:rsidP="00F16B74">
      <w:pPr>
        <w:spacing w:line="360" w:lineRule="auto"/>
        <w:jc w:val="both"/>
        <w:rPr>
          <w:b/>
          <w:sz w:val="28"/>
          <w:szCs w:val="28"/>
        </w:rPr>
      </w:pPr>
      <w:r w:rsidRPr="00667049">
        <w:rPr>
          <w:b/>
          <w:sz w:val="28"/>
          <w:szCs w:val="28"/>
        </w:rPr>
        <w:t>6.1</w:t>
      </w:r>
      <w:r w:rsidRPr="00667049">
        <w:rPr>
          <w:b/>
          <w:sz w:val="28"/>
          <w:szCs w:val="28"/>
          <w:lang w:val="en-US"/>
        </w:rPr>
        <w:t> </w:t>
      </w:r>
      <w:r w:rsidRPr="00667049">
        <w:rPr>
          <w:b/>
          <w:sz w:val="28"/>
          <w:szCs w:val="28"/>
        </w:rPr>
        <w:t>Εισαγωγή</w:t>
      </w:r>
      <w:r w:rsidRPr="00667049">
        <w:rPr>
          <w:b/>
          <w:sz w:val="28"/>
          <w:szCs w:val="28"/>
          <w:lang w:val="en-US"/>
        </w:rPr>
        <w:t> </w:t>
      </w:r>
    </w:p>
    <w:p w:rsidR="00F16B74" w:rsidRPr="00667049" w:rsidRDefault="00F16B74" w:rsidP="00F16B74">
      <w:pPr>
        <w:spacing w:line="360" w:lineRule="auto"/>
        <w:jc w:val="both"/>
        <w:rPr>
          <w:b/>
          <w:sz w:val="28"/>
          <w:szCs w:val="28"/>
        </w:rPr>
      </w:pPr>
    </w:p>
    <w:p w:rsidR="00F16B74" w:rsidRPr="00667049" w:rsidRDefault="00F16B74" w:rsidP="00F16B74">
      <w:pPr>
        <w:spacing w:line="360" w:lineRule="auto"/>
        <w:jc w:val="both"/>
        <w:rPr>
          <w:b/>
          <w:sz w:val="28"/>
          <w:szCs w:val="28"/>
        </w:rPr>
      </w:pPr>
      <w:r w:rsidRPr="00667049">
        <w:rPr>
          <w:b/>
          <w:sz w:val="28"/>
          <w:szCs w:val="28"/>
        </w:rPr>
        <w:t>6.1.1</w:t>
      </w:r>
      <w:r w:rsidRPr="00667049">
        <w:rPr>
          <w:b/>
          <w:sz w:val="28"/>
          <w:szCs w:val="28"/>
          <w:lang w:val="en-US"/>
        </w:rPr>
        <w:t> </w:t>
      </w:r>
      <w:r w:rsidRPr="00667049">
        <w:rPr>
          <w:b/>
          <w:sz w:val="28"/>
          <w:szCs w:val="28"/>
        </w:rPr>
        <w:t>Σκοπός</w:t>
      </w:r>
      <w:r w:rsidRPr="00667049">
        <w:rPr>
          <w:b/>
          <w:sz w:val="28"/>
          <w:szCs w:val="28"/>
          <w:lang w:val="en-US"/>
        </w:rPr>
        <w:t> </w:t>
      </w:r>
      <w:r w:rsidRPr="00667049">
        <w:rPr>
          <w:b/>
          <w:sz w:val="28"/>
          <w:szCs w:val="28"/>
        </w:rPr>
        <w:t xml:space="preserve"> </w:t>
      </w:r>
      <w:r w:rsidRPr="00667049">
        <w:rPr>
          <w:b/>
          <w:sz w:val="28"/>
          <w:szCs w:val="28"/>
          <w:lang w:val="en-US"/>
        </w:rPr>
        <w:t> </w:t>
      </w:r>
    </w:p>
    <w:p w:rsidR="00B0018F" w:rsidRDefault="00F16B74" w:rsidP="00F16B74">
      <w:pPr>
        <w:spacing w:line="360" w:lineRule="auto"/>
        <w:jc w:val="both"/>
      </w:pPr>
      <w:r>
        <w:t xml:space="preserve">Στο παρόν κεφάλαιο θα αναλύσουμε την υλοποίηση του συστήματος. Θα περιγραφούν λεπτομερώς όλες οι λειτουργίες της διαδικτυακής εφαρμογής καθώς επίσης και οι </w:t>
      </w:r>
      <w:r w:rsidR="00E74194">
        <w:t>επιλογές</w:t>
      </w:r>
      <w:r w:rsidR="00B0018F">
        <w:t xml:space="preserve"> εμφάνισης</w:t>
      </w:r>
      <w:r>
        <w:t xml:space="preserve"> για την δημιουργία των συγκεκριμένων διαπροσωπειών.</w:t>
      </w:r>
      <w:r w:rsidR="00E74194">
        <w:t xml:space="preserve"> Επίσης, αναφέρονται και τα εργαλεία που χρησιμοποιήθηκαν όπως επίσης και τα βοηθητικά προγράμματα για την κατασκευή του.</w:t>
      </w:r>
    </w:p>
    <w:p w:rsidR="006D7DB3" w:rsidRDefault="006D7DB3" w:rsidP="004E36AF">
      <w:pPr>
        <w:spacing w:line="360" w:lineRule="auto"/>
        <w:jc w:val="both"/>
      </w:pPr>
    </w:p>
    <w:p w:rsidR="004E36AF" w:rsidRPr="00667049" w:rsidRDefault="004E36AF" w:rsidP="004E36AF">
      <w:pPr>
        <w:spacing w:line="360" w:lineRule="auto"/>
        <w:jc w:val="both"/>
        <w:rPr>
          <w:b/>
          <w:sz w:val="28"/>
          <w:szCs w:val="28"/>
        </w:rPr>
      </w:pPr>
      <w:r w:rsidRPr="00667049">
        <w:rPr>
          <w:b/>
          <w:sz w:val="28"/>
          <w:szCs w:val="28"/>
        </w:rPr>
        <w:t>6.2</w:t>
      </w:r>
      <w:r w:rsidRPr="00667049">
        <w:rPr>
          <w:b/>
          <w:sz w:val="28"/>
          <w:szCs w:val="28"/>
          <w:lang w:val="en-US"/>
        </w:rPr>
        <w:t> </w:t>
      </w:r>
      <w:r w:rsidRPr="00667049">
        <w:rPr>
          <w:b/>
          <w:sz w:val="28"/>
          <w:szCs w:val="28"/>
        </w:rPr>
        <w:t>Παρουσίαση Συστήματος</w:t>
      </w:r>
    </w:p>
    <w:p w:rsidR="006D7DB3" w:rsidRPr="00667049" w:rsidRDefault="006D7DB3" w:rsidP="004E36AF">
      <w:pPr>
        <w:spacing w:line="360" w:lineRule="auto"/>
        <w:jc w:val="both"/>
        <w:rPr>
          <w:b/>
          <w:sz w:val="28"/>
          <w:szCs w:val="28"/>
        </w:rPr>
      </w:pPr>
    </w:p>
    <w:p w:rsidR="00A44306" w:rsidRPr="00667049" w:rsidRDefault="00A44306" w:rsidP="004E36AF">
      <w:pPr>
        <w:spacing w:line="360" w:lineRule="auto"/>
        <w:jc w:val="both"/>
        <w:rPr>
          <w:b/>
          <w:sz w:val="28"/>
          <w:szCs w:val="28"/>
        </w:rPr>
      </w:pPr>
      <w:r w:rsidRPr="00667049">
        <w:rPr>
          <w:b/>
          <w:sz w:val="28"/>
          <w:szCs w:val="28"/>
        </w:rPr>
        <w:t>6.2</w:t>
      </w:r>
      <w:r w:rsidRPr="00667049">
        <w:rPr>
          <w:b/>
          <w:sz w:val="28"/>
          <w:szCs w:val="28"/>
          <w:lang w:val="en-US"/>
        </w:rPr>
        <w:t>.1 </w:t>
      </w:r>
      <w:r w:rsidRPr="00667049">
        <w:rPr>
          <w:b/>
          <w:sz w:val="28"/>
          <w:szCs w:val="28"/>
        </w:rPr>
        <w:t>Οθόνες εισόδου</w:t>
      </w:r>
    </w:p>
    <w:p w:rsidR="00A44306" w:rsidRPr="004E2C78" w:rsidRDefault="00A44306" w:rsidP="004E36AF">
      <w:pPr>
        <w:spacing w:line="360" w:lineRule="auto"/>
        <w:jc w:val="both"/>
        <w:rPr>
          <w:b/>
        </w:rPr>
      </w:pPr>
    </w:p>
    <w:p w:rsidR="004E36AF" w:rsidRPr="000F608E" w:rsidRDefault="000F608E" w:rsidP="00F16B74">
      <w:pPr>
        <w:spacing w:line="360" w:lineRule="auto"/>
        <w:jc w:val="both"/>
        <w:rPr>
          <w:lang w:val="en-GB"/>
        </w:rPr>
      </w:pPr>
      <w:r>
        <w:rPr>
          <w:noProof/>
          <w:lang w:val="en-US" w:eastAsia="en-US"/>
        </w:rPr>
        <w:drawing>
          <wp:inline distT="0" distB="0" distL="0" distR="0" wp14:anchorId="27388D88" wp14:editId="3F9A6C61">
            <wp:extent cx="5943600" cy="2882265"/>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882265"/>
                    </a:xfrm>
                    <a:prstGeom prst="rect">
                      <a:avLst/>
                    </a:prstGeom>
                  </pic:spPr>
                </pic:pic>
              </a:graphicData>
            </a:graphic>
          </wp:inline>
        </w:drawing>
      </w:r>
    </w:p>
    <w:p w:rsidR="000F608E" w:rsidRDefault="000F608E" w:rsidP="0093197F">
      <w:pPr>
        <w:tabs>
          <w:tab w:val="left" w:pos="1485"/>
        </w:tabs>
        <w:rPr>
          <w:rStyle w:val="SubtleReference"/>
        </w:rPr>
      </w:pPr>
      <w:r>
        <w:rPr>
          <w:smallCaps/>
          <w:noProof/>
          <w:color w:val="5A5A5A" w:themeColor="text1" w:themeTint="A5"/>
          <w:lang w:val="en-US" w:eastAsia="en-US"/>
        </w:rPr>
        <mc:AlternateContent>
          <mc:Choice Requires="wps">
            <w:drawing>
              <wp:anchor distT="0" distB="0" distL="114300" distR="114300" simplePos="0" relativeHeight="251765760" behindDoc="0" locked="0" layoutInCell="1" allowOverlap="1" wp14:anchorId="7C986626" wp14:editId="7D93C22D">
                <wp:simplePos x="0" y="0"/>
                <wp:positionH relativeFrom="margin">
                  <wp:align>center</wp:align>
                </wp:positionH>
                <wp:positionV relativeFrom="paragraph">
                  <wp:posOffset>78105</wp:posOffset>
                </wp:positionV>
                <wp:extent cx="2533650" cy="262890"/>
                <wp:effectExtent l="0" t="0" r="0" b="3810"/>
                <wp:wrapSquare wrapText="bothSides"/>
                <wp:docPr id="211" name="Text Box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33650" cy="262890"/>
                        </a:xfrm>
                        <a:prstGeom prst="rect">
                          <a:avLst/>
                        </a:prstGeom>
                        <a:solidFill>
                          <a:prstClr val="white"/>
                        </a:solidFill>
                        <a:ln>
                          <a:noFill/>
                        </a:ln>
                      </wps:spPr>
                      <wps:txbx>
                        <w:txbxContent>
                          <w:p w:rsidR="008D228E" w:rsidRPr="000F608E" w:rsidRDefault="008D228E" w:rsidP="000F608E">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1</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Σελίδα Καλωσορίσματος</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7C986626" id="Text Box 211" o:spid="_x0000_s1051" type="#_x0000_t202" style="position:absolute;margin-left:0;margin-top:6.15pt;width:199.5pt;height:20.7pt;z-index:2517657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" stroked="f">
                <v:path arrowok="t"/>
                <v:textbox style="mso-fit-shape-to-text:t" inset="0,0,0,0">
                  <w:txbxContent>
                    <w:p w:rsidR="008D228E" w:rsidRPr="000F608E" w:rsidRDefault="008D228E" w:rsidP="000F608E">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1</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Σελίδα Καλωσορίσματος</w:t>
                      </w:r>
                    </w:p>
                  </w:txbxContent>
                </v:textbox>
                <w10:wrap type="square" anchorx="margin"/>
              </v:shape>
            </w:pict>
          </mc:Fallback>
        </mc:AlternateContent>
      </w:r>
    </w:p>
    <w:p w:rsidR="000F608E" w:rsidRDefault="000F608E" w:rsidP="000F608E"/>
    <w:p w:rsidR="000F608E" w:rsidRDefault="000F608E" w:rsidP="000F608E">
      <w:pPr>
        <w:tabs>
          <w:tab w:val="left" w:pos="2310"/>
        </w:tabs>
      </w:pPr>
      <w:r>
        <w:tab/>
      </w:r>
    </w:p>
    <w:p w:rsidR="00352756" w:rsidRDefault="00F560B6" w:rsidP="000F608E">
      <w:pPr>
        <w:tabs>
          <w:tab w:val="left" w:pos="2310"/>
        </w:tabs>
      </w:pPr>
      <w:r>
        <w:rPr>
          <w:noProof/>
          <w:lang w:val="en-US" w:eastAsia="en-US"/>
        </w:rPr>
        <w:lastRenderedPageBreak/>
        <w:drawing>
          <wp:anchor distT="0" distB="0" distL="114300" distR="114300" simplePos="0" relativeHeight="251768832" behindDoc="0" locked="0" layoutInCell="1" allowOverlap="1" wp14:anchorId="2CF424AD" wp14:editId="2D2FCDBA">
            <wp:simplePos x="0" y="0"/>
            <wp:positionH relativeFrom="margin">
              <wp:align>left</wp:align>
            </wp:positionH>
            <wp:positionV relativeFrom="paragraph">
              <wp:posOffset>0</wp:posOffset>
            </wp:positionV>
            <wp:extent cx="5324475" cy="3074670"/>
            <wp:effectExtent l="0" t="0" r="0" b="0"/>
            <wp:wrapSquare wrapText="bothSides"/>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331327" cy="3078914"/>
                    </a:xfrm>
                    <a:prstGeom prst="rect">
                      <a:avLst/>
                    </a:prstGeom>
                  </pic:spPr>
                </pic:pic>
              </a:graphicData>
            </a:graphic>
            <wp14:sizeRelH relativeFrom="page">
              <wp14:pctWidth>0</wp14:pctWidth>
            </wp14:sizeRelH>
            <wp14:sizeRelV relativeFrom="page">
              <wp14:pctHeight>0</wp14:pctHeight>
            </wp14:sizeRelV>
          </wp:anchor>
        </w:drawing>
      </w:r>
    </w:p>
    <w:p w:rsidR="00352756" w:rsidRPr="00352756" w:rsidRDefault="00352756" w:rsidP="00352756"/>
    <w:p w:rsidR="00352756" w:rsidRDefault="00352756" w:rsidP="00352756"/>
    <w:p w:rsidR="00352756" w:rsidRDefault="00352756" w:rsidP="00352756">
      <w:pPr>
        <w:jc w:val="center"/>
      </w:pPr>
    </w:p>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352756" w:rsidP="00352756"/>
    <w:p w:rsidR="00352756" w:rsidRPr="00352756" w:rsidRDefault="006D3262" w:rsidP="00352756">
      <w:r>
        <w:rPr>
          <w:smallCaps/>
          <w:noProof/>
          <w:color w:val="5A5A5A" w:themeColor="text1" w:themeTint="A5"/>
          <w:lang w:val="en-US" w:eastAsia="en-US"/>
        </w:rPr>
        <mc:AlternateContent>
          <mc:Choice Requires="wps">
            <w:drawing>
              <wp:anchor distT="0" distB="0" distL="114300" distR="114300" simplePos="0" relativeHeight="251767808" behindDoc="0" locked="0" layoutInCell="1" allowOverlap="1" wp14:anchorId="09C9F87F" wp14:editId="244ECE12">
                <wp:simplePos x="0" y="0"/>
                <wp:positionH relativeFrom="margin">
                  <wp:posOffset>1743075</wp:posOffset>
                </wp:positionH>
                <wp:positionV relativeFrom="paragraph">
                  <wp:posOffset>150495</wp:posOffset>
                </wp:positionV>
                <wp:extent cx="2009775" cy="262890"/>
                <wp:effectExtent l="0" t="0" r="9525" b="3810"/>
                <wp:wrapSquare wrapText="bothSides"/>
                <wp:docPr id="213"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9775" cy="262890"/>
                        </a:xfrm>
                        <a:prstGeom prst="rect">
                          <a:avLst/>
                        </a:prstGeom>
                        <a:solidFill>
                          <a:prstClr val="white"/>
                        </a:solidFill>
                        <a:ln>
                          <a:noFill/>
                        </a:ln>
                      </wps:spPr>
                      <wps:txbx>
                        <w:txbxContent>
                          <w:p w:rsidR="008D228E" w:rsidRPr="000F608E" w:rsidRDefault="008D228E" w:rsidP="004949C5">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1.2</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 xml:space="preserve">Σελίδα </w:t>
                            </w:r>
                            <w:proofErr w:type="spellStart"/>
                            <w:r>
                              <w:rPr>
                                <w:rFonts w:ascii="Times New Roman" w:hAnsi="Times New Roman"/>
                                <w:i w:val="0"/>
                                <w:color w:val="002060"/>
                                <w:sz w:val="24"/>
                                <w:szCs w:val="24"/>
                                <w:lang w:val="el-GR"/>
                              </w:rPr>
                              <w:t>Είσόδου</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9C9F87F" id="Text Box 213" o:spid="_x0000_s1052" type="#_x0000_t202" style="position:absolute;margin-left:137.25pt;margin-top:11.85pt;width:158.25pt;height:20.7pt;z-index:25176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" stroked="f">
                <v:path arrowok="t"/>
                <v:textbox style="mso-fit-shape-to-text:t" inset="0,0,0,0">
                  <w:txbxContent>
                    <w:p w:rsidR="008D228E" w:rsidRPr="000F608E" w:rsidRDefault="008D228E" w:rsidP="004949C5">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1.2</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 xml:space="preserve">Σελίδα </w:t>
                      </w:r>
                      <w:proofErr w:type="spellStart"/>
                      <w:r>
                        <w:rPr>
                          <w:rFonts w:ascii="Times New Roman" w:hAnsi="Times New Roman"/>
                          <w:i w:val="0"/>
                          <w:color w:val="002060"/>
                          <w:sz w:val="24"/>
                          <w:szCs w:val="24"/>
                          <w:lang w:val="el-GR"/>
                        </w:rPr>
                        <w:t>Είσόδου</w:t>
                      </w:r>
                      <w:proofErr w:type="spellEnd"/>
                    </w:p>
                  </w:txbxContent>
                </v:textbox>
                <w10:wrap type="square" anchorx="margin"/>
              </v:shape>
            </w:pict>
          </mc:Fallback>
        </mc:AlternateContent>
      </w:r>
    </w:p>
    <w:p w:rsidR="00352756" w:rsidRPr="00352756" w:rsidRDefault="00352756" w:rsidP="00352756"/>
    <w:p w:rsidR="00352756" w:rsidRPr="00352756" w:rsidRDefault="00352756" w:rsidP="00352756"/>
    <w:p w:rsidR="00352756" w:rsidRPr="00352756" w:rsidRDefault="006411DE" w:rsidP="00352756">
      <w:r>
        <w:rPr>
          <w:noProof/>
          <w:lang w:val="en-US" w:eastAsia="en-US"/>
        </w:rPr>
        <w:drawing>
          <wp:anchor distT="0" distB="0" distL="114300" distR="114300" simplePos="0" relativeHeight="251769856" behindDoc="0" locked="0" layoutInCell="1" allowOverlap="1" wp14:anchorId="7F196F2A" wp14:editId="0DCA91A7">
            <wp:simplePos x="0" y="0"/>
            <wp:positionH relativeFrom="margin">
              <wp:posOffset>-114300</wp:posOffset>
            </wp:positionH>
            <wp:positionV relativeFrom="paragraph">
              <wp:posOffset>116840</wp:posOffset>
            </wp:positionV>
            <wp:extent cx="4543425" cy="3766820"/>
            <wp:effectExtent l="0" t="0" r="9525" b="5080"/>
            <wp:wrapSquare wrapText="bothSides"/>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43425" cy="3766820"/>
                    </a:xfrm>
                    <a:prstGeom prst="rect">
                      <a:avLst/>
                    </a:prstGeom>
                  </pic:spPr>
                </pic:pic>
              </a:graphicData>
            </a:graphic>
            <wp14:sizeRelH relativeFrom="page">
              <wp14:pctWidth>0</wp14:pctWidth>
            </wp14:sizeRelH>
            <wp14:sizeRelV relativeFrom="page">
              <wp14:pctHeight>0</wp14:pctHeight>
            </wp14:sizeRelV>
          </wp:anchor>
        </w:drawing>
      </w:r>
    </w:p>
    <w:p w:rsidR="00352756" w:rsidRDefault="00352756" w:rsidP="00352756"/>
    <w:p w:rsidR="00352756" w:rsidRPr="00352756" w:rsidRDefault="00352756" w:rsidP="00352756"/>
    <w:p w:rsidR="00352756" w:rsidRDefault="00352756" w:rsidP="00352756"/>
    <w:p w:rsidR="00AE1D52" w:rsidRDefault="00352756" w:rsidP="00F560B6">
      <w:pPr>
        <w:tabs>
          <w:tab w:val="left" w:pos="5955"/>
        </w:tabs>
      </w:pPr>
      <w:r>
        <w:tab/>
      </w:r>
    </w:p>
    <w:p w:rsidR="00F560B6" w:rsidRPr="00AE1D52" w:rsidRDefault="00F560B6" w:rsidP="00F560B6">
      <w:pPr>
        <w:spacing w:line="360" w:lineRule="auto"/>
        <w:jc w:val="both"/>
      </w:pPr>
      <w:r>
        <w:t>Μπαίνοντας στο σύστημα οι χρήστες πρέπει να εισάγουν σωστά το ΑΣΜ και τον κωδικό τους διαφορετικά θα τους παρουσιαστεί μήνυμα λάθους.</w:t>
      </w:r>
    </w:p>
    <w:p w:rsidR="00F560B6" w:rsidRDefault="00F560B6" w:rsidP="00F560B6">
      <w:pPr>
        <w:tabs>
          <w:tab w:val="left" w:pos="5955"/>
        </w:tabs>
      </w:pPr>
    </w:p>
    <w:p w:rsidR="00F560B6" w:rsidRDefault="00F560B6" w:rsidP="00AE1D52">
      <w:pPr>
        <w:spacing w:after="160" w:line="259" w:lineRule="auto"/>
        <w:rPr>
          <w:b/>
        </w:rPr>
      </w:pPr>
    </w:p>
    <w:p w:rsidR="00F560B6" w:rsidRDefault="00F560B6" w:rsidP="00AE1D52">
      <w:pPr>
        <w:spacing w:after="160" w:line="259" w:lineRule="auto"/>
        <w:rPr>
          <w:b/>
        </w:rPr>
      </w:pPr>
    </w:p>
    <w:p w:rsidR="00F560B6" w:rsidRDefault="00F560B6" w:rsidP="00AE1D52">
      <w:pPr>
        <w:spacing w:after="160" w:line="259" w:lineRule="auto"/>
        <w:rPr>
          <w:b/>
        </w:rPr>
      </w:pPr>
    </w:p>
    <w:p w:rsidR="00F560B6" w:rsidRDefault="006411DE" w:rsidP="00AE1D52">
      <w:pPr>
        <w:spacing w:after="160" w:line="259" w:lineRule="auto"/>
        <w:rPr>
          <w:b/>
        </w:rPr>
      </w:pPr>
      <w:r>
        <w:rPr>
          <w:smallCaps/>
          <w:noProof/>
          <w:color w:val="5A5A5A" w:themeColor="text1" w:themeTint="A5"/>
          <w:lang w:val="en-US" w:eastAsia="en-US"/>
        </w:rPr>
        <mc:AlternateContent>
          <mc:Choice Requires="wps">
            <w:drawing>
              <wp:anchor distT="0" distB="0" distL="114300" distR="114300" simplePos="0" relativeHeight="251778048" behindDoc="0" locked="0" layoutInCell="1" allowOverlap="1" wp14:anchorId="6C4E92FB" wp14:editId="1D69AA03">
                <wp:simplePos x="0" y="0"/>
                <wp:positionH relativeFrom="margin">
                  <wp:posOffset>1323975</wp:posOffset>
                </wp:positionH>
                <wp:positionV relativeFrom="paragraph">
                  <wp:posOffset>8255</wp:posOffset>
                </wp:positionV>
                <wp:extent cx="2886075" cy="262890"/>
                <wp:effectExtent l="0" t="0" r="9525" b="3810"/>
                <wp:wrapSquare wrapText="bothSides"/>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86075" cy="262890"/>
                        </a:xfrm>
                        <a:prstGeom prst="rect">
                          <a:avLst/>
                        </a:prstGeom>
                        <a:solidFill>
                          <a:prstClr val="white"/>
                        </a:solidFill>
                        <a:ln>
                          <a:noFill/>
                        </a:ln>
                      </wps:spPr>
                      <wps:txbx>
                        <w:txbxContent>
                          <w:p w:rsidR="008D228E" w:rsidRPr="006411DE" w:rsidRDefault="008D228E" w:rsidP="006411DE">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1.3</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Αποτυχία σύνδεσης</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6C4E92FB" id="Text Box 225" o:spid="_x0000_s1053" type="#_x0000_t202" style="position:absolute;margin-left:104.25pt;margin-top:.65pt;width:227.25pt;height:20.7pt;z-index:251778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" stroked="f">
                <v:path arrowok="t"/>
                <v:textbox style="mso-fit-shape-to-text:t" inset="0,0,0,0">
                  <w:txbxContent>
                    <w:p w:rsidR="008D228E" w:rsidRPr="006411DE" w:rsidRDefault="008D228E" w:rsidP="006411DE">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1.3</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Αποτυχία σύνδεσης</w:t>
                      </w:r>
                    </w:p>
                  </w:txbxContent>
                </v:textbox>
                <w10:wrap type="square" anchorx="margin"/>
              </v:shape>
            </w:pict>
          </mc:Fallback>
        </mc:AlternateContent>
      </w:r>
    </w:p>
    <w:p w:rsidR="006D3262" w:rsidRDefault="006D3262" w:rsidP="00AE1D52">
      <w:pPr>
        <w:spacing w:after="160" w:line="259" w:lineRule="auto"/>
        <w:rPr>
          <w:b/>
        </w:rPr>
      </w:pPr>
      <w:r>
        <w:rPr>
          <w:b/>
        </w:rPr>
        <w:br w:type="page"/>
      </w:r>
    </w:p>
    <w:p w:rsidR="00AE1D52" w:rsidRPr="00AE1D52" w:rsidRDefault="00F560B6" w:rsidP="00AE1D52">
      <w:pPr>
        <w:spacing w:after="160" w:line="259" w:lineRule="auto"/>
      </w:pPr>
      <w:r>
        <w:rPr>
          <w:smallCaps/>
          <w:noProof/>
          <w:color w:val="5A5A5A" w:themeColor="text1" w:themeTint="A5"/>
          <w:lang w:val="en-US" w:eastAsia="en-US"/>
        </w:rPr>
        <w:lastRenderedPageBreak/>
        <mc:AlternateContent>
          <mc:Choice Requires="wps">
            <w:drawing>
              <wp:anchor distT="0" distB="0" distL="114300" distR="114300" simplePos="0" relativeHeight="251771904" behindDoc="0" locked="0" layoutInCell="1" allowOverlap="1" wp14:anchorId="72230B22" wp14:editId="456F0D83">
                <wp:simplePos x="0" y="0"/>
                <wp:positionH relativeFrom="margin">
                  <wp:posOffset>390525</wp:posOffset>
                </wp:positionH>
                <wp:positionV relativeFrom="paragraph">
                  <wp:posOffset>3237865</wp:posOffset>
                </wp:positionV>
                <wp:extent cx="1828800" cy="238125"/>
                <wp:effectExtent l="0" t="0" r="0" b="9525"/>
                <wp:wrapSquare wrapText="bothSides"/>
                <wp:docPr id="215"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0" cy="238125"/>
                        </a:xfrm>
                        <a:prstGeom prst="rect">
                          <a:avLst/>
                        </a:prstGeom>
                        <a:solidFill>
                          <a:prstClr val="white"/>
                        </a:solidFill>
                        <a:ln>
                          <a:noFill/>
                        </a:ln>
                      </wps:spPr>
                      <wps:txbx>
                        <w:txbxContent>
                          <w:p w:rsidR="008D228E" w:rsidRPr="000F608E" w:rsidRDefault="008D228E" w:rsidP="00352756">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3 Λάθος σύνδεση</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2230B22" id="Text Box 215" o:spid="_x0000_s1054" type="#_x0000_t202" style="position:absolute;margin-left:30.75pt;margin-top:254.95pt;width:2in;height:18.75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" stroked="f">
                <v:path arrowok="t"/>
                <v:textbox inset="0,0,0,0">
                  <w:txbxContent>
                    <w:p w:rsidR="008D228E" w:rsidRPr="000F608E" w:rsidRDefault="008D228E" w:rsidP="00352756">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3 Λάθος σύνδεση</w:t>
                      </w:r>
                    </w:p>
                  </w:txbxContent>
                </v:textbox>
                <w10:wrap type="square" anchorx="margin"/>
              </v:shape>
            </w:pict>
          </mc:Fallback>
        </mc:AlternateContent>
      </w:r>
      <w:r w:rsidR="00AE1D52" w:rsidRPr="004E2C78">
        <w:rPr>
          <w:b/>
        </w:rPr>
        <w:t>6.</w:t>
      </w:r>
      <w:r w:rsidR="00AE1D52">
        <w:rPr>
          <w:b/>
        </w:rPr>
        <w:t>2</w:t>
      </w:r>
      <w:r w:rsidR="00AE1D52" w:rsidRPr="006D3262">
        <w:rPr>
          <w:b/>
        </w:rPr>
        <w:t>.2</w:t>
      </w:r>
      <w:r w:rsidR="00AE1D52" w:rsidRPr="008A2607">
        <w:rPr>
          <w:b/>
          <w:lang w:val="en-US"/>
        </w:rPr>
        <w:t> </w:t>
      </w:r>
      <w:r w:rsidR="00AE1D52">
        <w:rPr>
          <w:b/>
        </w:rPr>
        <w:t>Αρχική Σελίδα</w:t>
      </w:r>
    </w:p>
    <w:p w:rsidR="00AE1D52" w:rsidRPr="006D3262" w:rsidRDefault="00A44306" w:rsidP="00352756">
      <w:pPr>
        <w:tabs>
          <w:tab w:val="left" w:pos="5955"/>
        </w:tabs>
      </w:pPr>
      <w:r>
        <w:rPr>
          <w:noProof/>
          <w:lang w:val="en-US" w:eastAsia="en-US"/>
        </w:rPr>
        <w:drawing>
          <wp:anchor distT="0" distB="0" distL="114300" distR="114300" simplePos="0" relativeHeight="251772928" behindDoc="0" locked="0" layoutInCell="1" allowOverlap="1">
            <wp:simplePos x="0" y="0"/>
            <wp:positionH relativeFrom="margin">
              <wp:align>center</wp:align>
            </wp:positionH>
            <wp:positionV relativeFrom="paragraph">
              <wp:posOffset>381000</wp:posOffset>
            </wp:positionV>
            <wp:extent cx="7538825" cy="3886200"/>
            <wp:effectExtent l="0" t="0" r="5080" b="0"/>
            <wp:wrapSquare wrapText="bothSides"/>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7538825" cy="3886200"/>
                    </a:xfrm>
                    <a:prstGeom prst="rect">
                      <a:avLst/>
                    </a:prstGeom>
                  </pic:spPr>
                </pic:pic>
              </a:graphicData>
            </a:graphic>
            <wp14:sizeRelH relativeFrom="page">
              <wp14:pctWidth>0</wp14:pctWidth>
            </wp14:sizeRelH>
            <wp14:sizeRelV relativeFrom="page">
              <wp14:pctHeight>0</wp14:pctHeight>
            </wp14:sizeRelV>
          </wp:anchor>
        </w:drawing>
      </w:r>
    </w:p>
    <w:p w:rsidR="00AE1D52" w:rsidRPr="006D3262" w:rsidRDefault="00AE1D52" w:rsidP="00AE1D52"/>
    <w:p w:rsidR="00AE1D52" w:rsidRPr="006D3262" w:rsidRDefault="00924B94" w:rsidP="00AE1D52">
      <w:r>
        <w:rPr>
          <w:smallCaps/>
          <w:noProof/>
          <w:color w:val="5A5A5A" w:themeColor="text1" w:themeTint="A5"/>
          <w:lang w:val="en-US" w:eastAsia="en-US"/>
        </w:rPr>
        <mc:AlternateContent>
          <mc:Choice Requires="wps">
            <w:drawing>
              <wp:anchor distT="0" distB="0" distL="114300" distR="114300" simplePos="0" relativeHeight="251780096" behindDoc="0" locked="0" layoutInCell="1" allowOverlap="1" wp14:anchorId="61DB2BCA" wp14:editId="302BD78D">
                <wp:simplePos x="0" y="0"/>
                <wp:positionH relativeFrom="margin">
                  <wp:posOffset>-38100</wp:posOffset>
                </wp:positionH>
                <wp:positionV relativeFrom="paragraph">
                  <wp:posOffset>4043680</wp:posOffset>
                </wp:positionV>
                <wp:extent cx="2886075" cy="262890"/>
                <wp:effectExtent l="0" t="0" r="9525" b="3810"/>
                <wp:wrapSquare wrapText="bothSides"/>
                <wp:docPr id="226"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86075" cy="262890"/>
                        </a:xfrm>
                        <a:prstGeom prst="rect">
                          <a:avLst/>
                        </a:prstGeom>
                        <a:solidFill>
                          <a:prstClr val="white"/>
                        </a:solidFill>
                        <a:ln>
                          <a:noFill/>
                        </a:ln>
                      </wps:spPr>
                      <wps:txbx>
                        <w:txbxContent>
                          <w:p w:rsidR="008D228E" w:rsidRPr="006411DE" w:rsidRDefault="008D228E" w:rsidP="00924B94">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1</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Αρχική Σελίδα</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61DB2BCA" id="Text Box 226" o:spid="_x0000_s1055" type="#_x0000_t202" style="position:absolute;margin-left:-3pt;margin-top:318.4pt;width:227.25pt;height:20.7pt;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" stroked="f">
                <v:path arrowok="t"/>
                <v:textbox style="mso-fit-shape-to-text:t" inset="0,0,0,0">
                  <w:txbxContent>
                    <w:p w:rsidR="008D228E" w:rsidRPr="006411DE" w:rsidRDefault="008D228E" w:rsidP="00924B94">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1</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Αρχική Σελίδα</w:t>
                      </w:r>
                    </w:p>
                  </w:txbxContent>
                </v:textbox>
                <w10:wrap type="square" anchorx="margin"/>
              </v:shape>
            </w:pict>
          </mc:Fallback>
        </mc:AlternateContent>
      </w:r>
    </w:p>
    <w:p w:rsidR="006411DE" w:rsidRDefault="006411DE" w:rsidP="00A96323">
      <w:pPr>
        <w:spacing w:line="360" w:lineRule="auto"/>
        <w:jc w:val="both"/>
      </w:pPr>
    </w:p>
    <w:p w:rsidR="006E6D4E" w:rsidRDefault="006E6D4E" w:rsidP="00A96323">
      <w:pPr>
        <w:spacing w:line="360" w:lineRule="auto"/>
        <w:jc w:val="both"/>
      </w:pPr>
    </w:p>
    <w:p w:rsidR="0010501B" w:rsidRDefault="006D3262" w:rsidP="00A96323">
      <w:pPr>
        <w:spacing w:line="360" w:lineRule="auto"/>
        <w:jc w:val="both"/>
      </w:pPr>
      <w:r>
        <w:t>Μόλις γίνει επιτυχής σύνδεση ο χ</w:t>
      </w:r>
      <w:r w:rsidR="005D5724">
        <w:t>ρ</w:t>
      </w:r>
      <w:r>
        <w:t xml:space="preserve">ήστης μεταφέρεται στην αρχική σελίδα στην οποία παρουσιάζονται εικόνες με τη μορφή </w:t>
      </w:r>
      <w:proofErr w:type="spellStart"/>
      <w:r w:rsidRPr="00A96323">
        <w:t>Carousel</w:t>
      </w:r>
      <w:proofErr w:type="spellEnd"/>
      <w:r w:rsidRPr="006D3262">
        <w:t xml:space="preserve"> </w:t>
      </w:r>
      <w:r>
        <w:t>που αλλάζουν αυτόματα μετά από κάποια δευτερόλεπτα. Οι εικόνες αφορούν σχετικά γεγονότα που έγιναν πρόσφατα στην Εθνική Φρουρά και</w:t>
      </w:r>
      <w:r w:rsidR="00A96323">
        <w:t xml:space="preserve"> ο τίτλος στο κάτω μέρος της εικόνας αποτελεί σύνδεσμο ο οποίος μεταφέρει τον χρήστη σε σχετικό άρθρο για να διαβάσει περισσότερες πληροφορίες.</w:t>
      </w:r>
      <w:r w:rsidR="0010501B">
        <w:t xml:space="preserve"> </w:t>
      </w:r>
    </w:p>
    <w:p w:rsidR="0010501B" w:rsidRDefault="0010501B" w:rsidP="00A96323">
      <w:pPr>
        <w:spacing w:line="360" w:lineRule="auto"/>
        <w:jc w:val="both"/>
      </w:pPr>
    </w:p>
    <w:p w:rsidR="00AE1D52" w:rsidRDefault="0010501B" w:rsidP="00A96323">
      <w:pPr>
        <w:spacing w:line="360" w:lineRule="auto"/>
        <w:jc w:val="both"/>
      </w:pPr>
      <w:r>
        <w:t xml:space="preserve">Στο πάνω αριστερά μέρος </w:t>
      </w:r>
      <w:r w:rsidR="00B856FF">
        <w:t>κάθε</w:t>
      </w:r>
      <w:r>
        <w:t xml:space="preserve"> σελίδας εμφανίζεται το ποιος είναι συνδεδεμένος αυτή τη στιγμή στο σύστημα εμφανίζοντας το όνομα του.</w:t>
      </w:r>
    </w:p>
    <w:p w:rsidR="00B856FF" w:rsidRDefault="00B856FF" w:rsidP="00A96323">
      <w:pPr>
        <w:spacing w:line="360" w:lineRule="auto"/>
        <w:jc w:val="both"/>
      </w:pPr>
      <w:r>
        <w:rPr>
          <w:noProof/>
          <w:lang w:val="en-US" w:eastAsia="en-US"/>
        </w:rPr>
        <w:drawing>
          <wp:anchor distT="0" distB="0" distL="114300" distR="114300" simplePos="0" relativeHeight="251783168" behindDoc="0" locked="0" layoutInCell="1" allowOverlap="1">
            <wp:simplePos x="0" y="0"/>
            <wp:positionH relativeFrom="column">
              <wp:posOffset>1847850</wp:posOffset>
            </wp:positionH>
            <wp:positionV relativeFrom="paragraph">
              <wp:posOffset>210820</wp:posOffset>
            </wp:positionV>
            <wp:extent cx="2009775" cy="371475"/>
            <wp:effectExtent l="0" t="0" r="9525" b="9525"/>
            <wp:wrapSquare wrapText="bothSides"/>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009775" cy="371475"/>
                    </a:xfrm>
                    <a:prstGeom prst="rect">
                      <a:avLst/>
                    </a:prstGeom>
                  </pic:spPr>
                </pic:pic>
              </a:graphicData>
            </a:graphic>
          </wp:anchor>
        </w:drawing>
      </w:r>
    </w:p>
    <w:p w:rsidR="00C01610" w:rsidRDefault="00B856FF">
      <w:pPr>
        <w:spacing w:after="160" w:line="259" w:lineRule="auto"/>
      </w:pPr>
      <w:r>
        <w:rPr>
          <w:smallCaps/>
          <w:noProof/>
          <w:color w:val="5A5A5A" w:themeColor="text1" w:themeTint="A5"/>
          <w:lang w:val="en-US" w:eastAsia="en-US"/>
        </w:rPr>
        <mc:AlternateContent>
          <mc:Choice Requires="wps">
            <w:drawing>
              <wp:anchor distT="0" distB="0" distL="114300" distR="114300" simplePos="0" relativeHeight="251785216" behindDoc="0" locked="0" layoutInCell="1" allowOverlap="1" wp14:anchorId="0F8B53DC" wp14:editId="6F1CC6C8">
                <wp:simplePos x="0" y="0"/>
                <wp:positionH relativeFrom="margin">
                  <wp:posOffset>1295400</wp:posOffset>
                </wp:positionH>
                <wp:positionV relativeFrom="paragraph">
                  <wp:posOffset>325755</wp:posOffset>
                </wp:positionV>
                <wp:extent cx="2886075" cy="262890"/>
                <wp:effectExtent l="0" t="0" r="9525" b="3810"/>
                <wp:wrapSquare wrapText="bothSides"/>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86075" cy="262890"/>
                        </a:xfrm>
                        <a:prstGeom prst="rect">
                          <a:avLst/>
                        </a:prstGeom>
                        <a:solidFill>
                          <a:prstClr val="white"/>
                        </a:solidFill>
                        <a:ln>
                          <a:noFill/>
                        </a:ln>
                      </wps:spPr>
                      <wps:txbx>
                        <w:txbxContent>
                          <w:p w:rsidR="008D228E" w:rsidRPr="006411DE" w:rsidRDefault="008D228E" w:rsidP="00B856FF">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2</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Εικονίδιο συνδεδεμένου χρήστ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F8B53DC" id="Text Box 229" o:spid="_x0000_s1056" type="#_x0000_t202" style="position:absolute;margin-left:102pt;margin-top:25.65pt;width:227.25pt;height:20.7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" stroked="f">
                <v:path arrowok="t"/>
                <v:textbox style="mso-fit-shape-to-text:t" inset="0,0,0,0">
                  <w:txbxContent>
                    <w:p w:rsidR="008D228E" w:rsidRPr="006411DE" w:rsidRDefault="008D228E" w:rsidP="00B856FF">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2</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Εικονίδιο συνδεδεμένου χρήστη</w:t>
                      </w:r>
                    </w:p>
                  </w:txbxContent>
                </v:textbox>
                <w10:wrap type="square" anchorx="margin"/>
              </v:shape>
            </w:pict>
          </mc:Fallback>
        </mc:AlternateContent>
      </w:r>
      <w:r w:rsidR="00C01610">
        <w:br w:type="page"/>
      </w:r>
    </w:p>
    <w:p w:rsidR="00C01610" w:rsidRDefault="00C01610" w:rsidP="00A96323">
      <w:pPr>
        <w:spacing w:line="360" w:lineRule="auto"/>
        <w:jc w:val="both"/>
      </w:pPr>
    </w:p>
    <w:p w:rsidR="005022BE" w:rsidRPr="006411DE" w:rsidRDefault="00C713CA" w:rsidP="00A96323">
      <w:pPr>
        <w:spacing w:line="360" w:lineRule="auto"/>
        <w:jc w:val="both"/>
      </w:pPr>
      <w:r>
        <w:t>Στο πάνω μέρος της σελίδας εμφανίζεται η μπάρα επιλογών</w:t>
      </w:r>
      <w:r w:rsidR="00C01610">
        <w:t xml:space="preserve"> με τα εξής εικονίδια</w:t>
      </w:r>
      <w:r w:rsidR="006411DE" w:rsidRPr="006411DE">
        <w:t>:</w:t>
      </w:r>
    </w:p>
    <w:p w:rsidR="005022BE" w:rsidRPr="00C01610" w:rsidRDefault="005022BE" w:rsidP="00A96323">
      <w:pPr>
        <w:spacing w:line="360" w:lineRule="auto"/>
        <w:jc w:val="both"/>
      </w:pPr>
    </w:p>
    <w:p w:rsidR="00AE1D52" w:rsidRPr="006411DE" w:rsidRDefault="005022BE" w:rsidP="00A96323">
      <w:pPr>
        <w:spacing w:line="360" w:lineRule="auto"/>
        <w:jc w:val="both"/>
      </w:pPr>
      <w:r>
        <w:rPr>
          <w:noProof/>
          <w:lang w:val="en-US" w:eastAsia="en-US"/>
        </w:rPr>
        <w:drawing>
          <wp:anchor distT="0" distB="0" distL="114300" distR="114300" simplePos="0" relativeHeight="251773952" behindDoc="0" locked="0" layoutInCell="1" allowOverlap="1" wp14:anchorId="6699D32F" wp14:editId="3647B054">
            <wp:simplePos x="0" y="0"/>
            <wp:positionH relativeFrom="margin">
              <wp:align>left</wp:align>
            </wp:positionH>
            <wp:positionV relativeFrom="paragraph">
              <wp:posOffset>5715</wp:posOffset>
            </wp:positionV>
            <wp:extent cx="2851150" cy="581025"/>
            <wp:effectExtent l="0" t="0" r="6350" b="9525"/>
            <wp:wrapSquare wrapText="bothSides"/>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851150" cy="581025"/>
                    </a:xfrm>
                    <a:prstGeom prst="rect">
                      <a:avLst/>
                    </a:prstGeom>
                  </pic:spPr>
                </pic:pic>
              </a:graphicData>
            </a:graphic>
            <wp14:sizeRelH relativeFrom="page">
              <wp14:pctWidth>0</wp14:pctWidth>
            </wp14:sizeRelH>
            <wp14:sizeRelV relativeFrom="page">
              <wp14:pctHeight>0</wp14:pctHeight>
            </wp14:sizeRelV>
          </wp:anchor>
        </w:drawing>
      </w:r>
    </w:p>
    <w:p w:rsidR="00AE1D52" w:rsidRPr="00AE1D52" w:rsidRDefault="00AE1D52" w:rsidP="00AE1D52"/>
    <w:p w:rsidR="00AE1D52" w:rsidRPr="00AE1D52" w:rsidRDefault="00AE1D52" w:rsidP="00AE1D52"/>
    <w:p w:rsidR="00AE1D52" w:rsidRPr="00AE1D52" w:rsidRDefault="00AE1D52" w:rsidP="00AE1D52"/>
    <w:p w:rsidR="00AE1D52" w:rsidRPr="00AE1D52" w:rsidRDefault="006411DE" w:rsidP="00AE1D52">
      <w:r>
        <w:rPr>
          <w:noProof/>
          <w:lang w:val="en-US" w:eastAsia="en-US"/>
        </w:rPr>
        <w:drawing>
          <wp:inline distT="0" distB="0" distL="0" distR="0" wp14:anchorId="49DE428C" wp14:editId="6EABE207">
            <wp:extent cx="2809875" cy="59626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53040" cy="605420"/>
                    </a:xfrm>
                    <a:prstGeom prst="rect">
                      <a:avLst/>
                    </a:prstGeom>
                  </pic:spPr>
                </pic:pic>
              </a:graphicData>
            </a:graphic>
          </wp:inline>
        </w:drawing>
      </w:r>
    </w:p>
    <w:p w:rsidR="00AE1D52" w:rsidRPr="00AE1D52" w:rsidRDefault="00AE1D52" w:rsidP="00AE1D52"/>
    <w:p w:rsidR="00AE1D52" w:rsidRPr="00AE1D52" w:rsidRDefault="006411DE" w:rsidP="00AE1D52">
      <w:r>
        <w:rPr>
          <w:noProof/>
          <w:lang w:val="en-US" w:eastAsia="en-US"/>
        </w:rPr>
        <w:drawing>
          <wp:anchor distT="0" distB="0" distL="114300" distR="114300" simplePos="0" relativeHeight="251774976" behindDoc="0" locked="0" layoutInCell="1" allowOverlap="1" wp14:anchorId="21FB2409" wp14:editId="3AA2380C">
            <wp:simplePos x="0" y="0"/>
            <wp:positionH relativeFrom="margin">
              <wp:align>left</wp:align>
            </wp:positionH>
            <wp:positionV relativeFrom="paragraph">
              <wp:posOffset>8255</wp:posOffset>
            </wp:positionV>
            <wp:extent cx="2790825" cy="584835"/>
            <wp:effectExtent l="0" t="0" r="9525" b="5715"/>
            <wp:wrapSquare wrapText="bothSides"/>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790825" cy="584835"/>
                    </a:xfrm>
                    <a:prstGeom prst="rect">
                      <a:avLst/>
                    </a:prstGeom>
                  </pic:spPr>
                </pic:pic>
              </a:graphicData>
            </a:graphic>
            <wp14:sizeRelH relativeFrom="page">
              <wp14:pctWidth>0</wp14:pctWidth>
            </wp14:sizeRelH>
            <wp14:sizeRelV relativeFrom="page">
              <wp14:pctHeight>0</wp14:pctHeight>
            </wp14:sizeRelV>
          </wp:anchor>
        </w:drawing>
      </w:r>
    </w:p>
    <w:p w:rsidR="00AE1D52" w:rsidRPr="00AE1D52" w:rsidRDefault="00AE1D52" w:rsidP="00AE1D52"/>
    <w:p w:rsidR="00AE1D52" w:rsidRPr="00AE1D52" w:rsidRDefault="00AE1D52" w:rsidP="00AE1D52"/>
    <w:p w:rsidR="00AE1D52" w:rsidRPr="00AE1D52" w:rsidRDefault="00AE1D52" w:rsidP="00AE1D52"/>
    <w:p w:rsidR="00AE1D52" w:rsidRPr="00AE1D52" w:rsidRDefault="006411DE" w:rsidP="00AE1D52">
      <w:r>
        <w:rPr>
          <w:noProof/>
          <w:lang w:val="en-US" w:eastAsia="en-US"/>
        </w:rPr>
        <w:drawing>
          <wp:anchor distT="0" distB="0" distL="114300" distR="114300" simplePos="0" relativeHeight="251776000" behindDoc="0" locked="0" layoutInCell="1" allowOverlap="1" wp14:anchorId="7ACC6D60" wp14:editId="0F8D0047">
            <wp:simplePos x="0" y="0"/>
            <wp:positionH relativeFrom="margin">
              <wp:align>left</wp:align>
            </wp:positionH>
            <wp:positionV relativeFrom="paragraph">
              <wp:posOffset>69215</wp:posOffset>
            </wp:positionV>
            <wp:extent cx="2790825" cy="590550"/>
            <wp:effectExtent l="0" t="0" r="9525" b="0"/>
            <wp:wrapSquare wrapText="bothSides"/>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2790825" cy="590550"/>
                    </a:xfrm>
                    <a:prstGeom prst="rect">
                      <a:avLst/>
                    </a:prstGeom>
                  </pic:spPr>
                </pic:pic>
              </a:graphicData>
            </a:graphic>
            <wp14:sizeRelH relativeFrom="page">
              <wp14:pctWidth>0</wp14:pctWidth>
            </wp14:sizeRelH>
            <wp14:sizeRelV relativeFrom="page">
              <wp14:pctHeight>0</wp14:pctHeight>
            </wp14:sizeRelV>
          </wp:anchor>
        </w:drawing>
      </w:r>
    </w:p>
    <w:p w:rsidR="00AE1D52" w:rsidRPr="00AE1D52" w:rsidRDefault="00AE1D52" w:rsidP="00AE1D52"/>
    <w:p w:rsidR="00AE1D52" w:rsidRPr="00AE1D52" w:rsidRDefault="00AE1D52" w:rsidP="00AE1D52"/>
    <w:p w:rsidR="00AE1D52" w:rsidRPr="00AE1D52" w:rsidRDefault="00AE1D52" w:rsidP="00AE1D52"/>
    <w:p w:rsidR="00AE1D52" w:rsidRPr="00AE1D52" w:rsidRDefault="00AE1D52" w:rsidP="00AE1D52"/>
    <w:p w:rsidR="00AE1D52" w:rsidRPr="00AE1D52" w:rsidRDefault="006411DE" w:rsidP="00AE1D52">
      <w:r>
        <w:rPr>
          <w:noProof/>
          <w:lang w:val="en-US" w:eastAsia="en-US"/>
        </w:rPr>
        <w:drawing>
          <wp:inline distT="0" distB="0" distL="0" distR="0" wp14:anchorId="54D9D01A" wp14:editId="43115341">
            <wp:extent cx="2809875" cy="540361"/>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54958" cy="549031"/>
                    </a:xfrm>
                    <a:prstGeom prst="rect">
                      <a:avLst/>
                    </a:prstGeom>
                  </pic:spPr>
                </pic:pic>
              </a:graphicData>
            </a:graphic>
          </wp:inline>
        </w:drawing>
      </w:r>
    </w:p>
    <w:p w:rsidR="00AE1D52" w:rsidRPr="00AE1D52" w:rsidRDefault="00924B94" w:rsidP="00AE1D52">
      <w:r>
        <w:rPr>
          <w:smallCaps/>
          <w:noProof/>
          <w:color w:val="5A5A5A" w:themeColor="text1" w:themeTint="A5"/>
          <w:lang w:val="en-US" w:eastAsia="en-US"/>
        </w:rPr>
        <mc:AlternateContent>
          <mc:Choice Requires="wps">
            <w:drawing>
              <wp:anchor distT="0" distB="0" distL="114300" distR="114300" simplePos="0" relativeHeight="251782144" behindDoc="0" locked="0" layoutInCell="1" allowOverlap="1" wp14:anchorId="1465D1A2" wp14:editId="2127DE90">
                <wp:simplePos x="0" y="0"/>
                <wp:positionH relativeFrom="margin">
                  <wp:posOffset>38100</wp:posOffset>
                </wp:positionH>
                <wp:positionV relativeFrom="paragraph">
                  <wp:posOffset>126365</wp:posOffset>
                </wp:positionV>
                <wp:extent cx="2886075" cy="262890"/>
                <wp:effectExtent l="0" t="0" r="9525" b="3810"/>
                <wp:wrapSquare wrapText="bothSides"/>
                <wp:docPr id="227"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86075" cy="262890"/>
                        </a:xfrm>
                        <a:prstGeom prst="rect">
                          <a:avLst/>
                        </a:prstGeom>
                        <a:solidFill>
                          <a:prstClr val="white"/>
                        </a:solidFill>
                        <a:ln>
                          <a:noFill/>
                        </a:ln>
                      </wps:spPr>
                      <wps:txbx>
                        <w:txbxContent>
                          <w:p w:rsidR="008D228E" w:rsidRPr="006411DE" w:rsidRDefault="008D228E" w:rsidP="00924B94">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3</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Μπάρα Πλοήγησης</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465D1A2" id="Text Box 227" o:spid="_x0000_s1057" type="#_x0000_t202" style="position:absolute;margin-left:3pt;margin-top:9.95pt;width:227.25pt;height:20.7pt;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" stroked="f">
                <v:path arrowok="t"/>
                <v:textbox style="mso-fit-shape-to-text:t" inset="0,0,0,0">
                  <w:txbxContent>
                    <w:p w:rsidR="008D228E" w:rsidRPr="006411DE" w:rsidRDefault="008D228E" w:rsidP="00924B94">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3</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Μπάρα Πλοήγησης</w:t>
                      </w:r>
                    </w:p>
                  </w:txbxContent>
                </v:textbox>
                <w10:wrap type="square" anchorx="margin"/>
              </v:shape>
            </w:pict>
          </mc:Fallback>
        </mc:AlternateContent>
      </w:r>
    </w:p>
    <w:p w:rsidR="00AE1D52" w:rsidRPr="00AE1D52" w:rsidRDefault="00AE1D52" w:rsidP="00AE1D52"/>
    <w:p w:rsidR="00F16B74" w:rsidRDefault="00F16B74" w:rsidP="00AE1D52"/>
    <w:p w:rsidR="006411DE" w:rsidRDefault="006411DE" w:rsidP="006411DE"/>
    <w:p w:rsidR="006411DE" w:rsidRPr="006411DE" w:rsidRDefault="006411DE" w:rsidP="006411DE">
      <w:pPr>
        <w:spacing w:line="360" w:lineRule="auto"/>
        <w:jc w:val="both"/>
      </w:pPr>
      <w:r w:rsidRPr="006411DE">
        <w:t xml:space="preserve">Κάθε εικονίδιο στην μπάρα πλοήγησης ανταποκρίνεται σε μια μεταφορά ανάλογα με το περιεχόμενο κάθε υποσελίδας. Ο χρήστης κάνοντας </w:t>
      </w:r>
      <w:proofErr w:type="spellStart"/>
      <w:r w:rsidRPr="006411DE">
        <w:t>κλίκ</w:t>
      </w:r>
      <w:proofErr w:type="spellEnd"/>
      <w:r w:rsidRPr="006411DE">
        <w:t xml:space="preserve"> σε αυτά, παραπέμπεται στις αντίστοιχες υποσελίδες.</w:t>
      </w:r>
    </w:p>
    <w:p w:rsidR="006411DE" w:rsidRPr="006411DE" w:rsidRDefault="006411DE" w:rsidP="006411DE">
      <w:pPr>
        <w:pStyle w:val="ListParagraph"/>
        <w:numPr>
          <w:ilvl w:val="0"/>
          <w:numId w:val="7"/>
        </w:numPr>
        <w:spacing w:line="360" w:lineRule="auto"/>
        <w:jc w:val="both"/>
      </w:pPr>
      <w:r w:rsidRPr="006411DE">
        <w:t>Σπίτι (</w:t>
      </w:r>
      <w:r>
        <w:t>Αρχική Σελίδα</w:t>
      </w:r>
      <w:r w:rsidRPr="006411DE">
        <w:t>):</w:t>
      </w:r>
    </w:p>
    <w:p w:rsidR="006411DE" w:rsidRPr="006411DE" w:rsidRDefault="006411DE" w:rsidP="006411DE">
      <w:pPr>
        <w:pStyle w:val="ListParagraph"/>
        <w:numPr>
          <w:ilvl w:val="0"/>
          <w:numId w:val="7"/>
        </w:numPr>
        <w:spacing w:line="360" w:lineRule="auto"/>
        <w:jc w:val="both"/>
      </w:pPr>
      <w:r w:rsidRPr="006411DE">
        <w:t>Ανθρώπινη μορφή (Προφίλ):</w:t>
      </w:r>
    </w:p>
    <w:p w:rsidR="006411DE" w:rsidRPr="006411DE" w:rsidRDefault="006411DE" w:rsidP="006411DE">
      <w:pPr>
        <w:pStyle w:val="ListParagraph"/>
        <w:numPr>
          <w:ilvl w:val="0"/>
          <w:numId w:val="7"/>
        </w:numPr>
        <w:spacing w:line="360" w:lineRule="auto"/>
        <w:jc w:val="both"/>
      </w:pPr>
      <w:r>
        <w:t>Ημερολόγιο</w:t>
      </w:r>
      <w:r w:rsidRPr="006411DE">
        <w:t xml:space="preserve"> (Προσωπικό Ημερολόγιο)</w:t>
      </w:r>
    </w:p>
    <w:p w:rsidR="006411DE" w:rsidRPr="006411DE" w:rsidRDefault="006411DE" w:rsidP="006411DE">
      <w:pPr>
        <w:pStyle w:val="ListParagraph"/>
        <w:numPr>
          <w:ilvl w:val="0"/>
          <w:numId w:val="7"/>
        </w:numPr>
        <w:spacing w:line="360" w:lineRule="auto"/>
        <w:jc w:val="both"/>
      </w:pPr>
      <w:r w:rsidRPr="006411DE">
        <w:t>Αρχικό I (Information-Πληροφορίες)</w:t>
      </w:r>
    </w:p>
    <w:p w:rsidR="006411DE" w:rsidRPr="006411DE" w:rsidRDefault="006411DE" w:rsidP="006411DE">
      <w:pPr>
        <w:pStyle w:val="ListParagraph"/>
        <w:numPr>
          <w:ilvl w:val="0"/>
          <w:numId w:val="7"/>
        </w:numPr>
        <w:spacing w:line="360" w:lineRule="auto"/>
        <w:jc w:val="both"/>
      </w:pPr>
      <w:r w:rsidRPr="006411DE">
        <w:t>Βελάκι που δείχνει προς τα έξω (Αποσύνδεση από το σύστημα)</w:t>
      </w:r>
    </w:p>
    <w:p w:rsidR="006411DE" w:rsidRDefault="006411DE" w:rsidP="006411DE">
      <w:pPr>
        <w:spacing w:line="360" w:lineRule="auto"/>
        <w:jc w:val="both"/>
      </w:pPr>
      <w:r w:rsidRPr="006411DE">
        <w:t>Η μπάρα πλοήγησης τοποθετείται σε όλες τις άλλες σελίδες και υποσελίδες για ευκολία χρήσης του συστήματος.</w:t>
      </w:r>
    </w:p>
    <w:p w:rsidR="0010501B" w:rsidRDefault="0010501B" w:rsidP="004208A4">
      <w:pPr>
        <w:spacing w:after="160" w:line="259" w:lineRule="auto"/>
      </w:pPr>
      <w:r>
        <w:br w:type="page"/>
      </w:r>
    </w:p>
    <w:p w:rsidR="004208A4" w:rsidRDefault="004208A4" w:rsidP="006B1A53">
      <w:pPr>
        <w:spacing w:line="360" w:lineRule="auto"/>
        <w:jc w:val="both"/>
      </w:pPr>
      <w:r>
        <w:lastRenderedPageBreak/>
        <w:t xml:space="preserve">Επίσης για χρήστες που δεν έχουν κάποια προηγούμενη εμπειρία με τέτοιου είδους συστήματα, στο πάνω αριστερά μέρος της σελίδας, πάνω από το όνομα του συνδεδεμένου χρήστη υπάρχει ένα εικονίδιο όπως </w:t>
      </w:r>
      <w:r w:rsidR="006B1A53">
        <w:t>φαίνεται</w:t>
      </w:r>
      <w:r>
        <w:t xml:space="preserve"> πιο κάτω. Το εικονίδιο παραπέμπει τον χρήστη στη σελίδα του βοηθητικού εγχειριδίου το οποίο επεξηγεί τις</w:t>
      </w:r>
      <w:r w:rsidR="0040014E">
        <w:t xml:space="preserve"> </w:t>
      </w:r>
      <w:r>
        <w:t>λειτουργίες κάθε υποσελίδας.</w:t>
      </w:r>
    </w:p>
    <w:p w:rsidR="00F132C0" w:rsidRDefault="00F132C0" w:rsidP="004208A4">
      <w:pPr>
        <w:spacing w:after="160" w:line="259" w:lineRule="auto"/>
      </w:pPr>
      <w:r>
        <w:rPr>
          <w:noProof/>
          <w:lang w:val="en-US" w:eastAsia="en-US"/>
        </w:rPr>
        <w:drawing>
          <wp:anchor distT="0" distB="0" distL="114300" distR="114300" simplePos="0" relativeHeight="251786240" behindDoc="0" locked="0" layoutInCell="1" allowOverlap="1" wp14:anchorId="3E2107E1" wp14:editId="1438184F">
            <wp:simplePos x="0" y="0"/>
            <wp:positionH relativeFrom="margin">
              <wp:align>center</wp:align>
            </wp:positionH>
            <wp:positionV relativeFrom="paragraph">
              <wp:posOffset>46355</wp:posOffset>
            </wp:positionV>
            <wp:extent cx="828675" cy="713740"/>
            <wp:effectExtent l="0" t="0" r="9525" b="0"/>
            <wp:wrapSquare wrapText="bothSides"/>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828675" cy="713740"/>
                    </a:xfrm>
                    <a:prstGeom prst="rect">
                      <a:avLst/>
                    </a:prstGeom>
                  </pic:spPr>
                </pic:pic>
              </a:graphicData>
            </a:graphic>
            <wp14:sizeRelH relativeFrom="margin">
              <wp14:pctWidth>0</wp14:pctWidth>
            </wp14:sizeRelH>
            <wp14:sizeRelV relativeFrom="margin">
              <wp14:pctHeight>0</wp14:pctHeight>
            </wp14:sizeRelV>
          </wp:anchor>
        </w:drawing>
      </w:r>
    </w:p>
    <w:p w:rsidR="00F132C0" w:rsidRPr="006411DE" w:rsidRDefault="00F132C0" w:rsidP="004208A4">
      <w:pPr>
        <w:spacing w:after="160" w:line="259" w:lineRule="auto"/>
      </w:pPr>
    </w:p>
    <w:p w:rsidR="001A223E" w:rsidRDefault="00F132C0" w:rsidP="006411DE">
      <w:pPr>
        <w:spacing w:line="360" w:lineRule="auto"/>
        <w:jc w:val="both"/>
      </w:pPr>
      <w:r>
        <w:rPr>
          <w:smallCaps/>
          <w:noProof/>
          <w:color w:val="5A5A5A" w:themeColor="text1" w:themeTint="A5"/>
          <w:lang w:val="en-US" w:eastAsia="en-US"/>
        </w:rPr>
        <mc:AlternateContent>
          <mc:Choice Requires="wps">
            <w:drawing>
              <wp:anchor distT="0" distB="0" distL="114300" distR="114300" simplePos="0" relativeHeight="251788288" behindDoc="0" locked="0" layoutInCell="1" allowOverlap="1" wp14:anchorId="78533B7D" wp14:editId="2C1E345B">
                <wp:simplePos x="0" y="0"/>
                <wp:positionH relativeFrom="margin">
                  <wp:align>center</wp:align>
                </wp:positionH>
                <wp:positionV relativeFrom="paragraph">
                  <wp:posOffset>341630</wp:posOffset>
                </wp:positionV>
                <wp:extent cx="3133725" cy="262890"/>
                <wp:effectExtent l="0" t="0" r="9525" b="3810"/>
                <wp:wrapSquare wrapText="bothSides"/>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33725" cy="262890"/>
                        </a:xfrm>
                        <a:prstGeom prst="rect">
                          <a:avLst/>
                        </a:prstGeom>
                        <a:solidFill>
                          <a:prstClr val="white"/>
                        </a:solidFill>
                        <a:ln>
                          <a:noFill/>
                        </a:ln>
                      </wps:spPr>
                      <wps:txbx>
                        <w:txbxContent>
                          <w:p w:rsidR="008D228E" w:rsidRPr="006411DE" w:rsidRDefault="008D228E" w:rsidP="00F132C0">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4</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Εικονίδιο βοηθητικού εγχειριδίου</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78533B7D" id="Text Box 231" o:spid="_x0000_s1058" type="#_x0000_t202" style="position:absolute;left:0;text-align:left;margin-left:0;margin-top:26.9pt;width:246.75pt;height:20.7pt;z-index:2517882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" stroked="f">
                <v:path arrowok="t"/>
                <v:textbox style="mso-fit-shape-to-text:t" inset="0,0,0,0">
                  <w:txbxContent>
                    <w:p w:rsidR="008D228E" w:rsidRPr="006411DE" w:rsidRDefault="008D228E" w:rsidP="00F132C0">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4</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Εικονίδιο βοηθητικού εγχειριδίου</w:t>
                      </w:r>
                    </w:p>
                  </w:txbxContent>
                </v:textbox>
                <w10:wrap type="square" anchorx="margin"/>
              </v:shape>
            </w:pict>
          </mc:Fallback>
        </mc:AlternateContent>
      </w:r>
    </w:p>
    <w:p w:rsidR="001A223E" w:rsidRPr="001A223E" w:rsidRDefault="001A223E" w:rsidP="001A223E"/>
    <w:p w:rsidR="001A223E" w:rsidRPr="001A223E" w:rsidRDefault="001A223E" w:rsidP="001A223E"/>
    <w:p w:rsidR="001A223E" w:rsidRPr="001A223E" w:rsidRDefault="001A223E" w:rsidP="001A223E"/>
    <w:p w:rsidR="001A223E" w:rsidRDefault="001A223E" w:rsidP="001A223E"/>
    <w:p w:rsidR="005022BE" w:rsidRDefault="005022BE" w:rsidP="001A223E"/>
    <w:p w:rsidR="00796180" w:rsidRDefault="00796180" w:rsidP="006B1A53">
      <w:pPr>
        <w:spacing w:line="360" w:lineRule="auto"/>
        <w:jc w:val="both"/>
      </w:pPr>
      <w:r w:rsidRPr="006B1A53">
        <w:rPr>
          <w:noProof/>
          <w:lang w:val="en-US" w:eastAsia="en-US"/>
        </w:rPr>
        <mc:AlternateContent>
          <mc:Choice Requires="wps">
            <w:drawing>
              <wp:anchor distT="0" distB="0" distL="114300" distR="114300" simplePos="0" relativeHeight="251791360" behindDoc="0" locked="0" layoutInCell="1" allowOverlap="1" wp14:anchorId="202FF936" wp14:editId="6B7855D2">
                <wp:simplePos x="0" y="0"/>
                <wp:positionH relativeFrom="margin">
                  <wp:align>center</wp:align>
                </wp:positionH>
                <wp:positionV relativeFrom="paragraph">
                  <wp:posOffset>3127375</wp:posOffset>
                </wp:positionV>
                <wp:extent cx="3133725" cy="262890"/>
                <wp:effectExtent l="0" t="0" r="9525" b="3810"/>
                <wp:wrapSquare wrapText="bothSides"/>
                <wp:docPr id="233" name="Text Box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33725" cy="262890"/>
                        </a:xfrm>
                        <a:prstGeom prst="rect">
                          <a:avLst/>
                        </a:prstGeom>
                        <a:solidFill>
                          <a:prstClr val="white"/>
                        </a:solidFill>
                        <a:ln>
                          <a:noFill/>
                        </a:ln>
                      </wps:spPr>
                      <wps:txbx>
                        <w:txbxContent>
                          <w:p w:rsidR="008D228E" w:rsidRPr="006411DE" w:rsidRDefault="008D228E" w:rsidP="00796180">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5</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Εικονίδιο βοηθητικού εγχειριδίου</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202FF936" id="Text Box 233" o:spid="_x0000_s1059" type="#_x0000_t202" style="position:absolute;left:0;text-align:left;margin-left:0;margin-top:246.25pt;width:246.75pt;height:20.7pt;z-index:2517913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" stroked="f">
                <v:path arrowok="t"/>
                <v:textbox style="mso-fit-shape-to-text:t" inset="0,0,0,0">
                  <w:txbxContent>
                    <w:p w:rsidR="008D228E" w:rsidRPr="006411DE" w:rsidRDefault="008D228E" w:rsidP="00796180">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2.5</w:t>
                      </w:r>
                      <w:r w:rsidRPr="004554CC">
                        <w:rPr>
                          <w:rFonts w:ascii="Times New Roman" w:hAnsi="Times New Roman"/>
                          <w:i w:val="0"/>
                          <w:color w:val="002060"/>
                          <w:sz w:val="24"/>
                          <w:szCs w:val="24"/>
                          <w:lang w:val="el-GR"/>
                        </w:rPr>
                        <w:t xml:space="preserve"> </w:t>
                      </w:r>
                      <w:r>
                        <w:rPr>
                          <w:rFonts w:ascii="Times New Roman" w:hAnsi="Times New Roman"/>
                          <w:i w:val="0"/>
                          <w:color w:val="002060"/>
                          <w:sz w:val="24"/>
                          <w:szCs w:val="24"/>
                          <w:lang w:val="el-GR"/>
                        </w:rPr>
                        <w:t>Εικονίδιο βοηθητικού εγχειριδίου</w:t>
                      </w:r>
                    </w:p>
                  </w:txbxContent>
                </v:textbox>
                <w10:wrap type="square" anchorx="margin"/>
              </v:shape>
            </w:pict>
          </mc:Fallback>
        </mc:AlternateContent>
      </w:r>
      <w:r w:rsidR="001A223E" w:rsidRPr="006B1A53">
        <w:rPr>
          <w:noProof/>
          <w:lang w:val="en-US" w:eastAsia="en-US"/>
        </w:rPr>
        <w:drawing>
          <wp:anchor distT="0" distB="0" distL="114300" distR="114300" simplePos="0" relativeHeight="251789312" behindDoc="0" locked="0" layoutInCell="1" allowOverlap="1" wp14:anchorId="028144E4" wp14:editId="343C8C03">
            <wp:simplePos x="0" y="0"/>
            <wp:positionH relativeFrom="margin">
              <wp:align>center</wp:align>
            </wp:positionH>
            <wp:positionV relativeFrom="paragraph">
              <wp:posOffset>932180</wp:posOffset>
            </wp:positionV>
            <wp:extent cx="6791960" cy="1962150"/>
            <wp:effectExtent l="0" t="0" r="8890" b="0"/>
            <wp:wrapSquare wrapText="bothSides"/>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791960" cy="1962150"/>
                    </a:xfrm>
                    <a:prstGeom prst="rect">
                      <a:avLst/>
                    </a:prstGeom>
                  </pic:spPr>
                </pic:pic>
              </a:graphicData>
            </a:graphic>
            <wp14:sizeRelH relativeFrom="page">
              <wp14:pctWidth>0</wp14:pctWidth>
            </wp14:sizeRelH>
            <wp14:sizeRelV relativeFrom="page">
              <wp14:pctHeight>0</wp14:pctHeight>
            </wp14:sizeRelV>
          </wp:anchor>
        </w:drawing>
      </w:r>
      <w:r w:rsidR="006B1A53">
        <w:t>Ό</w:t>
      </w:r>
      <w:r w:rsidR="001A223E">
        <w:t>πως προαναφέρθηκε,</w:t>
      </w:r>
      <w:r w:rsidR="00907F98">
        <w:t xml:space="preserve"> </w:t>
      </w:r>
      <w:r w:rsidR="001A223E">
        <w:t xml:space="preserve">οι σύνδεσμοι στους τίτλους των εικόνων που εμφανίζονται με τη μορφή </w:t>
      </w:r>
      <w:proofErr w:type="spellStart"/>
      <w:r w:rsidR="001A223E" w:rsidRPr="006B1A53">
        <w:t>Carousel</w:t>
      </w:r>
      <w:proofErr w:type="spellEnd"/>
      <w:r w:rsidR="001A223E" w:rsidRPr="001A223E">
        <w:t xml:space="preserve"> </w:t>
      </w:r>
      <w:r w:rsidR="001A223E">
        <w:t>παραπέμπουν σε σχετικά άρθρα,</w:t>
      </w:r>
      <w:r w:rsidR="00907F98">
        <w:t xml:space="preserve"> </w:t>
      </w:r>
      <w:r w:rsidR="001A223E">
        <w:t>όπως εμφανίζεται πιο κάτω.</w:t>
      </w:r>
    </w:p>
    <w:p w:rsidR="00796180" w:rsidRPr="00796180" w:rsidRDefault="00796180" w:rsidP="00796180"/>
    <w:p w:rsidR="00796180" w:rsidRPr="00796180" w:rsidRDefault="00796180" w:rsidP="00796180"/>
    <w:p w:rsidR="00796180" w:rsidRPr="00796180" w:rsidRDefault="00796180" w:rsidP="00796180"/>
    <w:p w:rsidR="00796180" w:rsidRPr="00796180" w:rsidRDefault="00796180" w:rsidP="00796180"/>
    <w:p w:rsidR="00796180" w:rsidRPr="00796180" w:rsidRDefault="00796180" w:rsidP="00796180"/>
    <w:p w:rsidR="00796180" w:rsidRPr="00796180" w:rsidRDefault="00796180" w:rsidP="00796180"/>
    <w:p w:rsidR="00796180" w:rsidRPr="00796180" w:rsidRDefault="00796180" w:rsidP="00796180"/>
    <w:p w:rsidR="00796180" w:rsidRPr="00796180" w:rsidRDefault="00796180" w:rsidP="00796180"/>
    <w:p w:rsidR="00796180" w:rsidRDefault="00796180">
      <w:pPr>
        <w:spacing w:after="160" w:line="259" w:lineRule="auto"/>
      </w:pPr>
      <w:r>
        <w:br w:type="page"/>
      </w:r>
    </w:p>
    <w:p w:rsidR="00700C66" w:rsidRPr="00667049" w:rsidRDefault="00700C66" w:rsidP="00700C66">
      <w:pPr>
        <w:spacing w:after="160" w:line="259" w:lineRule="auto"/>
        <w:rPr>
          <w:b/>
          <w:sz w:val="28"/>
          <w:szCs w:val="28"/>
        </w:rPr>
      </w:pPr>
      <w:r w:rsidRPr="00667049">
        <w:rPr>
          <w:b/>
          <w:sz w:val="28"/>
          <w:szCs w:val="28"/>
        </w:rPr>
        <w:lastRenderedPageBreak/>
        <w:t>6.2.3</w:t>
      </w:r>
      <w:r w:rsidRPr="00667049">
        <w:rPr>
          <w:b/>
          <w:sz w:val="28"/>
          <w:szCs w:val="28"/>
          <w:lang w:val="en-US"/>
        </w:rPr>
        <w:t> </w:t>
      </w:r>
      <w:r w:rsidRPr="00667049">
        <w:rPr>
          <w:b/>
          <w:sz w:val="28"/>
          <w:szCs w:val="28"/>
        </w:rPr>
        <w:t>Σελίδα Προφίλ</w:t>
      </w:r>
    </w:p>
    <w:p w:rsidR="00700C66" w:rsidRDefault="00700C66" w:rsidP="00700C66">
      <w:pPr>
        <w:spacing w:after="160" w:line="259" w:lineRule="auto"/>
        <w:rPr>
          <w:b/>
        </w:rPr>
      </w:pPr>
      <w:r>
        <w:rPr>
          <w:noProof/>
          <w:lang w:val="en-US" w:eastAsia="en-US"/>
        </w:rPr>
        <w:drawing>
          <wp:anchor distT="0" distB="0" distL="114300" distR="114300" simplePos="0" relativeHeight="251792384" behindDoc="0" locked="0" layoutInCell="1" allowOverlap="1" wp14:anchorId="4F7827FD" wp14:editId="4FA303F4">
            <wp:simplePos x="0" y="0"/>
            <wp:positionH relativeFrom="page">
              <wp:posOffset>190500</wp:posOffset>
            </wp:positionH>
            <wp:positionV relativeFrom="paragraph">
              <wp:posOffset>252095</wp:posOffset>
            </wp:positionV>
            <wp:extent cx="7267575" cy="3713480"/>
            <wp:effectExtent l="0" t="0" r="9525" b="1270"/>
            <wp:wrapSquare wrapText="bothSides"/>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7267575" cy="3713480"/>
                    </a:xfrm>
                    <a:prstGeom prst="rect">
                      <a:avLst/>
                    </a:prstGeom>
                  </pic:spPr>
                </pic:pic>
              </a:graphicData>
            </a:graphic>
            <wp14:sizeRelH relativeFrom="page">
              <wp14:pctWidth>0</wp14:pctWidth>
            </wp14:sizeRelH>
            <wp14:sizeRelV relativeFrom="page">
              <wp14:pctHeight>0</wp14:pctHeight>
            </wp14:sizeRelV>
          </wp:anchor>
        </w:drawing>
      </w:r>
    </w:p>
    <w:p w:rsidR="00700C66" w:rsidRPr="00AE1D52" w:rsidRDefault="00700C66" w:rsidP="00700C66">
      <w:pPr>
        <w:spacing w:after="160" w:line="259" w:lineRule="auto"/>
      </w:pPr>
      <w:r>
        <w:rPr>
          <w:smallCaps/>
          <w:noProof/>
          <w:color w:val="5A5A5A" w:themeColor="text1" w:themeTint="A5"/>
          <w:lang w:val="en-US" w:eastAsia="en-US"/>
        </w:rPr>
        <mc:AlternateContent>
          <mc:Choice Requires="wps">
            <w:drawing>
              <wp:anchor distT="0" distB="0" distL="114300" distR="114300" simplePos="0" relativeHeight="251794432" behindDoc="0" locked="0" layoutInCell="1" allowOverlap="1" wp14:anchorId="428AAEAE" wp14:editId="5D5C18EF">
                <wp:simplePos x="0" y="0"/>
                <wp:positionH relativeFrom="margin">
                  <wp:align>center</wp:align>
                </wp:positionH>
                <wp:positionV relativeFrom="paragraph">
                  <wp:posOffset>3870960</wp:posOffset>
                </wp:positionV>
                <wp:extent cx="3133725" cy="262890"/>
                <wp:effectExtent l="0" t="0" r="9525" b="3810"/>
                <wp:wrapSquare wrapText="bothSides"/>
                <wp:docPr id="236" name="Text Box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33725" cy="262890"/>
                        </a:xfrm>
                        <a:prstGeom prst="rect">
                          <a:avLst/>
                        </a:prstGeom>
                        <a:solidFill>
                          <a:prstClr val="white"/>
                        </a:solidFill>
                        <a:ln>
                          <a:noFill/>
                        </a:ln>
                      </wps:spPr>
                      <wps:txbx>
                        <w:txbxContent>
                          <w:p w:rsidR="008D228E" w:rsidRPr="006411DE" w:rsidRDefault="008D228E" w:rsidP="00700C66">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3.1 Σελίδα προφίλ (εικόνα)</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28AAEAE" id="Text Box 236" o:spid="_x0000_s1060" type="#_x0000_t202" style="position:absolute;margin-left:0;margin-top:304.8pt;width:246.75pt;height:20.7pt;z-index:2517944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" stroked="f">
                <v:path arrowok="t"/>
                <v:textbox style="mso-fit-shape-to-text:t" inset="0,0,0,0">
                  <w:txbxContent>
                    <w:p w:rsidR="008D228E" w:rsidRPr="006411DE" w:rsidRDefault="008D228E" w:rsidP="00700C66">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3.1 Σελίδα προφίλ (εικόνα)</w:t>
                      </w:r>
                    </w:p>
                  </w:txbxContent>
                </v:textbox>
                <w10:wrap type="square" anchorx="margin"/>
              </v:shape>
            </w:pict>
          </mc:Fallback>
        </mc:AlternateContent>
      </w:r>
    </w:p>
    <w:p w:rsidR="00796180" w:rsidRPr="00796180" w:rsidRDefault="00796180" w:rsidP="001836CD"/>
    <w:p w:rsidR="00796180" w:rsidRDefault="00655968" w:rsidP="00DA3735">
      <w:pPr>
        <w:spacing w:line="360" w:lineRule="auto"/>
        <w:jc w:val="both"/>
      </w:pPr>
      <w:r>
        <w:rPr>
          <w:noProof/>
          <w:lang w:val="en-US" w:eastAsia="en-US"/>
        </w:rPr>
        <w:drawing>
          <wp:anchor distT="0" distB="0" distL="114300" distR="114300" simplePos="0" relativeHeight="251795456" behindDoc="0" locked="0" layoutInCell="1" allowOverlap="1" wp14:anchorId="230FE16A" wp14:editId="33477501">
            <wp:simplePos x="0" y="0"/>
            <wp:positionH relativeFrom="column">
              <wp:posOffset>1524000</wp:posOffset>
            </wp:positionH>
            <wp:positionV relativeFrom="paragraph">
              <wp:posOffset>2083435</wp:posOffset>
            </wp:positionV>
            <wp:extent cx="1920612" cy="1009650"/>
            <wp:effectExtent l="0" t="0" r="3810" b="0"/>
            <wp:wrapSquare wrapText="bothSides"/>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1920612" cy="1009650"/>
                    </a:xfrm>
                    <a:prstGeom prst="rect">
                      <a:avLst/>
                    </a:prstGeom>
                  </pic:spPr>
                </pic:pic>
              </a:graphicData>
            </a:graphic>
            <wp14:sizeRelH relativeFrom="page">
              <wp14:pctWidth>0</wp14:pctWidth>
            </wp14:sizeRelH>
            <wp14:sizeRelV relativeFrom="page">
              <wp14:pctHeight>0</wp14:pctHeight>
            </wp14:sizeRelV>
          </wp:anchor>
        </w:drawing>
      </w:r>
      <w:r w:rsidR="00700C66">
        <w:t>Στη σελίδα προφίλ ο χρήστης μπορεί να δει τις στρατιωτικές του πληροφορίες (ΑΣΜ, Σώμα, Στρατόπεδο, Μονάδα κτλ.) τις οποίες πληροφορίες δεν μπορεί να επεξεργαστεί.</w:t>
      </w:r>
      <w:r w:rsidR="00766A2D">
        <w:t xml:space="preserve"> </w:t>
      </w:r>
      <w:r w:rsidR="004814B6">
        <w:t>Οι</w:t>
      </w:r>
      <w:r w:rsidR="00700C66">
        <w:t xml:space="preserve"> μόνες πληροφορίες που μπορεί να επεξεργαστεί είναι οι προσωπικές (Τοποθεσία Διαμονής, </w:t>
      </w:r>
      <w:proofErr w:type="spellStart"/>
      <w:r w:rsidR="00700C66" w:rsidRPr="00DA3735">
        <w:t>Email</w:t>
      </w:r>
      <w:r w:rsidR="00700C66" w:rsidRPr="00700C66">
        <w:t>,</w:t>
      </w:r>
      <w:r w:rsidR="00700C66">
        <w:t>Τηλέφωνο</w:t>
      </w:r>
      <w:proofErr w:type="spellEnd"/>
      <w:r w:rsidR="00700C66">
        <w:t>)</w:t>
      </w:r>
      <w:r w:rsidR="004814B6">
        <w:t>.</w:t>
      </w:r>
      <w:r w:rsidR="002A0E79" w:rsidRPr="002A0E79">
        <w:t xml:space="preserve"> </w:t>
      </w:r>
      <w:r w:rsidR="002A0E79">
        <w:t xml:space="preserve">Επίσης, ο χρήστης μπορεί να επιλέξει να αλλάξει την φωτογραφία προφίλ του με το </w:t>
      </w:r>
      <w:r w:rsidR="00766A2D">
        <w:t>κουμπί</w:t>
      </w:r>
      <w:r w:rsidR="002A0E79">
        <w:t xml:space="preserve"> «Αλλαγή φωτογραφίας» το οποίο ανοίγει καινούριο παράθυρο για να ανέβασμα νέας φωτογραφίας.</w:t>
      </w:r>
      <w:r w:rsidR="00F45AA7">
        <w:t xml:space="preserve"> Πατώντας στο κουμπί αποθήκευση τα στοιχεία ή η φωτογραφία (αν αλλάχτηκε) στέλνονται στη βάση και ανανεώνονται.</w:t>
      </w:r>
      <w:r w:rsidR="00766A2D">
        <w:t xml:space="preserve"> Κάτω από την φωτογραφία προφίλ εμφανίζεται το εικονίδιο του βαθμού του στελέχους, και ανάλογα με το τι υπάρχει στη βάση εμφανίζεται το αντίστοιχο εικονίδιο.</w:t>
      </w:r>
    </w:p>
    <w:p w:rsidR="00655968" w:rsidRDefault="00655968" w:rsidP="00DA3735">
      <w:pPr>
        <w:spacing w:line="360" w:lineRule="auto"/>
        <w:jc w:val="both"/>
      </w:pPr>
    </w:p>
    <w:p w:rsidR="00655968" w:rsidRPr="002A0E79" w:rsidRDefault="00655968" w:rsidP="00DA3735">
      <w:pPr>
        <w:spacing w:line="360" w:lineRule="auto"/>
        <w:jc w:val="both"/>
      </w:pPr>
    </w:p>
    <w:p w:rsidR="00796180" w:rsidRPr="00796180" w:rsidRDefault="00796180" w:rsidP="00796180"/>
    <w:p w:rsidR="001F2A20" w:rsidRDefault="001F2A20">
      <w:pPr>
        <w:spacing w:after="160" w:line="259" w:lineRule="auto"/>
      </w:pPr>
      <w:r>
        <w:rPr>
          <w:smallCaps/>
          <w:noProof/>
          <w:color w:val="5A5A5A" w:themeColor="text1" w:themeTint="A5"/>
          <w:lang w:val="en-US" w:eastAsia="en-US"/>
        </w:rPr>
        <mc:AlternateContent>
          <mc:Choice Requires="wps">
            <w:drawing>
              <wp:anchor distT="0" distB="0" distL="114300" distR="114300" simplePos="0" relativeHeight="251797504" behindDoc="0" locked="0" layoutInCell="1" allowOverlap="1" wp14:anchorId="17A1DED0" wp14:editId="37EDA08A">
                <wp:simplePos x="0" y="0"/>
                <wp:positionH relativeFrom="margin">
                  <wp:posOffset>1390650</wp:posOffset>
                </wp:positionH>
                <wp:positionV relativeFrom="paragraph">
                  <wp:posOffset>74295</wp:posOffset>
                </wp:positionV>
                <wp:extent cx="2266950" cy="262890"/>
                <wp:effectExtent l="0" t="0" r="0" b="3810"/>
                <wp:wrapSquare wrapText="bothSides"/>
                <wp:docPr id="238" name="Text Box 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6950" cy="262890"/>
                        </a:xfrm>
                        <a:prstGeom prst="rect">
                          <a:avLst/>
                        </a:prstGeom>
                        <a:solidFill>
                          <a:prstClr val="white"/>
                        </a:solidFill>
                        <a:ln>
                          <a:noFill/>
                        </a:ln>
                      </wps:spPr>
                      <wps:txbx>
                        <w:txbxContent>
                          <w:p w:rsidR="008D228E" w:rsidRPr="006411DE" w:rsidRDefault="008D228E" w:rsidP="00655968">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3.2 Εικονίδιο Βαθμού</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7A1DED0" id="Text Box 238" o:spid="_x0000_s1061" type="#_x0000_t202" style="position:absolute;margin-left:109.5pt;margin-top:5.85pt;width:178.5pt;height:20.7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" stroked="f">
                <v:path arrowok="t"/>
                <v:textbox style="mso-fit-shape-to-text:t" inset="0,0,0,0">
                  <w:txbxContent>
                    <w:p w:rsidR="008D228E" w:rsidRPr="006411DE" w:rsidRDefault="008D228E" w:rsidP="00655968">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3.2 Εικονίδιο Βαθμού</w:t>
                      </w:r>
                    </w:p>
                  </w:txbxContent>
                </v:textbox>
                <w10:wrap type="square" anchorx="margin"/>
              </v:shape>
            </w:pict>
          </mc:Fallback>
        </mc:AlternateContent>
      </w:r>
      <w:r>
        <w:br w:type="page"/>
      </w:r>
    </w:p>
    <w:p w:rsidR="009B554F" w:rsidRPr="00667049" w:rsidRDefault="003545C8">
      <w:pPr>
        <w:spacing w:after="160" w:line="259" w:lineRule="auto"/>
        <w:rPr>
          <w:b/>
          <w:sz w:val="28"/>
          <w:szCs w:val="28"/>
        </w:rPr>
      </w:pPr>
      <w:r w:rsidRPr="00667049">
        <w:rPr>
          <w:b/>
          <w:sz w:val="28"/>
          <w:szCs w:val="28"/>
        </w:rPr>
        <w:lastRenderedPageBreak/>
        <w:t xml:space="preserve">6.2.3.1 </w:t>
      </w:r>
      <w:r w:rsidR="009B554F" w:rsidRPr="00667049">
        <w:rPr>
          <w:b/>
          <w:sz w:val="28"/>
          <w:szCs w:val="28"/>
        </w:rPr>
        <w:t>Προσθήκη αξιωματικού</w:t>
      </w:r>
    </w:p>
    <w:p w:rsidR="006343FF" w:rsidRDefault="00AA2ADD">
      <w:pPr>
        <w:spacing w:after="160" w:line="259" w:lineRule="auto"/>
      </w:pPr>
      <w:r>
        <w:rPr>
          <w:noProof/>
          <w:lang w:val="en-US" w:eastAsia="en-US"/>
        </w:rPr>
        <w:drawing>
          <wp:anchor distT="0" distB="0" distL="114300" distR="114300" simplePos="0" relativeHeight="251813888" behindDoc="0" locked="0" layoutInCell="1" allowOverlap="1" wp14:anchorId="36EC8C4D" wp14:editId="2BCF2C42">
            <wp:simplePos x="0" y="0"/>
            <wp:positionH relativeFrom="column">
              <wp:posOffset>-180975</wp:posOffset>
            </wp:positionH>
            <wp:positionV relativeFrom="paragraph">
              <wp:posOffset>771525</wp:posOffset>
            </wp:positionV>
            <wp:extent cx="5943600" cy="4359275"/>
            <wp:effectExtent l="0" t="0" r="0" b="3175"/>
            <wp:wrapSquare wrapText="bothSides"/>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943600" cy="4359275"/>
                    </a:xfrm>
                    <a:prstGeom prst="rect">
                      <a:avLst/>
                    </a:prstGeom>
                  </pic:spPr>
                </pic:pic>
              </a:graphicData>
            </a:graphic>
            <wp14:sizeRelH relativeFrom="page">
              <wp14:pctWidth>0</wp14:pctWidth>
            </wp14:sizeRelH>
            <wp14:sizeRelV relativeFrom="page">
              <wp14:pctHeight>0</wp14:pctHeight>
            </wp14:sizeRelV>
          </wp:anchor>
        </w:drawing>
      </w:r>
      <w:r w:rsidR="001F2A20">
        <w:t xml:space="preserve">Στη σελίδα προφίλ, ο διαχειριστής έχει την επιλογή να κάνει προσθήκη ενός νέου στελέχους πατώντας το κουμπί «Προσθήκη </w:t>
      </w:r>
      <w:r w:rsidR="000E76F5">
        <w:t>Αξιωματικού</w:t>
      </w:r>
      <w:r w:rsidR="001F2A20">
        <w:t>».</w:t>
      </w:r>
      <w:r w:rsidR="008732A1">
        <w:t xml:space="preserve"> </w:t>
      </w:r>
      <w:r w:rsidR="001F2A20">
        <w:t>Επομένως εμφανίζεται η πιο κάτω εικόνα στην οπο</w:t>
      </w:r>
      <w:r w:rsidR="000E76F5">
        <w:t xml:space="preserve">ία συμπληρώνει τα στοιχεία του στελέχους που πρόκειται να </w:t>
      </w:r>
      <w:r w:rsidR="006343FF">
        <w:t>εισχωρηθεί</w:t>
      </w:r>
      <w:r w:rsidR="008732A1">
        <w:t xml:space="preserve"> στο σύστημα.</w:t>
      </w:r>
    </w:p>
    <w:p w:rsidR="001F2A20" w:rsidRPr="00703D22" w:rsidRDefault="00AA2ADD">
      <w:pPr>
        <w:spacing w:after="160" w:line="259" w:lineRule="auto"/>
      </w:pPr>
      <w:r>
        <w:rPr>
          <w:smallCaps/>
          <w:noProof/>
          <w:color w:val="5A5A5A" w:themeColor="text1" w:themeTint="A5"/>
          <w:lang w:val="en-US" w:eastAsia="en-US"/>
        </w:rPr>
        <mc:AlternateContent>
          <mc:Choice Requires="wps">
            <w:drawing>
              <wp:anchor distT="0" distB="0" distL="114300" distR="114300" simplePos="0" relativeHeight="251815936" behindDoc="0" locked="0" layoutInCell="1" allowOverlap="1" wp14:anchorId="0DC09278" wp14:editId="2FBFBB05">
                <wp:simplePos x="0" y="0"/>
                <wp:positionH relativeFrom="margin">
                  <wp:posOffset>1476375</wp:posOffset>
                </wp:positionH>
                <wp:positionV relativeFrom="paragraph">
                  <wp:posOffset>4641215</wp:posOffset>
                </wp:positionV>
                <wp:extent cx="2476500" cy="262890"/>
                <wp:effectExtent l="0" t="0" r="0" b="3810"/>
                <wp:wrapSquare wrapText="bothSides"/>
                <wp:docPr id="253"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6500" cy="262890"/>
                        </a:xfrm>
                        <a:prstGeom prst="rect">
                          <a:avLst/>
                        </a:prstGeom>
                        <a:solidFill>
                          <a:prstClr val="white"/>
                        </a:solidFill>
                        <a:ln>
                          <a:noFill/>
                        </a:ln>
                      </wps:spPr>
                      <wps:txbx>
                        <w:txbxContent>
                          <w:p w:rsidR="008D228E" w:rsidRPr="006411DE" w:rsidRDefault="008D228E" w:rsidP="00AA2ADD">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3.1.1 Προσθήκη Στελέχους</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DC09278" id="Text Box 253" o:spid="_x0000_s1062" type="#_x0000_t202" style="position:absolute;margin-left:116.25pt;margin-top:365.45pt;width:195pt;height:20.7pt;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" stroked="f">
                <v:path arrowok="t"/>
                <v:textbox style="mso-fit-shape-to-text:t" inset="0,0,0,0">
                  <w:txbxContent>
                    <w:p w:rsidR="008D228E" w:rsidRPr="006411DE" w:rsidRDefault="008D228E" w:rsidP="00AA2ADD">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3.1.1 Προσθήκη Στελέχους</w:t>
                      </w:r>
                    </w:p>
                  </w:txbxContent>
                </v:textbox>
                <w10:wrap type="square" anchorx="margin"/>
              </v:shape>
            </w:pict>
          </mc:Fallback>
        </mc:AlternateContent>
      </w:r>
      <w:r w:rsidR="001F2A20">
        <w:br w:type="page"/>
      </w:r>
    </w:p>
    <w:p w:rsidR="00A5118E" w:rsidRDefault="00A5118E" w:rsidP="00A5118E"/>
    <w:p w:rsidR="00A5118E" w:rsidRPr="00667049" w:rsidRDefault="00A5118E" w:rsidP="00A5118E">
      <w:pPr>
        <w:rPr>
          <w:b/>
          <w:sz w:val="28"/>
          <w:szCs w:val="28"/>
        </w:rPr>
      </w:pPr>
      <w:r w:rsidRPr="00667049">
        <w:rPr>
          <w:b/>
          <w:sz w:val="28"/>
          <w:szCs w:val="28"/>
        </w:rPr>
        <w:t>6.2.4</w:t>
      </w:r>
      <w:r w:rsidRPr="00667049">
        <w:rPr>
          <w:b/>
          <w:sz w:val="28"/>
          <w:szCs w:val="28"/>
          <w:lang w:val="en-US"/>
        </w:rPr>
        <w:t> </w:t>
      </w:r>
      <w:r w:rsidRPr="00667049">
        <w:rPr>
          <w:b/>
          <w:sz w:val="28"/>
          <w:szCs w:val="28"/>
        </w:rPr>
        <w:t>Προσωπικό Ημερολόγιο</w:t>
      </w:r>
    </w:p>
    <w:p w:rsidR="00A5118E" w:rsidRDefault="001F249E" w:rsidP="00A5118E">
      <w:pPr>
        <w:rPr>
          <w:b/>
        </w:rPr>
      </w:pPr>
      <w:r>
        <w:rPr>
          <w:noProof/>
          <w:lang w:val="en-US" w:eastAsia="en-US"/>
        </w:rPr>
        <w:drawing>
          <wp:anchor distT="0" distB="0" distL="114300" distR="114300" simplePos="0" relativeHeight="251798528" behindDoc="0" locked="0" layoutInCell="1" allowOverlap="1" wp14:anchorId="7EEBCEEA" wp14:editId="376DF66C">
            <wp:simplePos x="0" y="0"/>
            <wp:positionH relativeFrom="column">
              <wp:posOffset>-371475</wp:posOffset>
            </wp:positionH>
            <wp:positionV relativeFrom="paragraph">
              <wp:posOffset>224790</wp:posOffset>
            </wp:positionV>
            <wp:extent cx="6743700" cy="3710305"/>
            <wp:effectExtent l="0" t="0" r="0" b="4445"/>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743700" cy="3710305"/>
                    </a:xfrm>
                    <a:prstGeom prst="rect">
                      <a:avLst/>
                    </a:prstGeom>
                  </pic:spPr>
                </pic:pic>
              </a:graphicData>
            </a:graphic>
            <wp14:sizeRelH relativeFrom="margin">
              <wp14:pctWidth>0</wp14:pctWidth>
            </wp14:sizeRelH>
            <wp14:sizeRelV relativeFrom="margin">
              <wp14:pctHeight>0</wp14:pctHeight>
            </wp14:sizeRelV>
          </wp:anchor>
        </w:drawing>
      </w:r>
    </w:p>
    <w:p w:rsidR="00A5118E" w:rsidRPr="00703D22" w:rsidRDefault="001F249E" w:rsidP="00A5118E">
      <w:pPr>
        <w:rPr>
          <w:b/>
        </w:rPr>
      </w:pPr>
      <w:r>
        <w:rPr>
          <w:smallCaps/>
          <w:noProof/>
          <w:color w:val="5A5A5A" w:themeColor="text1" w:themeTint="A5"/>
          <w:lang w:val="en-US" w:eastAsia="en-US"/>
        </w:rPr>
        <mc:AlternateContent>
          <mc:Choice Requires="wps">
            <w:drawing>
              <wp:anchor distT="0" distB="0" distL="114300" distR="114300" simplePos="0" relativeHeight="251800576" behindDoc="0" locked="0" layoutInCell="1" allowOverlap="1" wp14:anchorId="68E08AC1" wp14:editId="0938037E">
                <wp:simplePos x="0" y="0"/>
                <wp:positionH relativeFrom="margin">
                  <wp:align>center</wp:align>
                </wp:positionH>
                <wp:positionV relativeFrom="paragraph">
                  <wp:posOffset>3850005</wp:posOffset>
                </wp:positionV>
                <wp:extent cx="2752725" cy="262890"/>
                <wp:effectExtent l="0" t="0" r="9525" b="3810"/>
                <wp:wrapSquare wrapText="bothSides"/>
                <wp:docPr id="241"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52725" cy="262890"/>
                        </a:xfrm>
                        <a:prstGeom prst="rect">
                          <a:avLst/>
                        </a:prstGeom>
                        <a:solidFill>
                          <a:prstClr val="white"/>
                        </a:solidFill>
                        <a:ln>
                          <a:noFill/>
                        </a:ln>
                      </wps:spPr>
                      <wps:txbx>
                        <w:txbxContent>
                          <w:p w:rsidR="008D228E" w:rsidRPr="006411DE" w:rsidRDefault="008D228E" w:rsidP="001F249E">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1 Προσωπικό Ημερολόγιο</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68E08AC1" id="Text Box 241" o:spid="_x0000_s1063" type="#_x0000_t202" style="position:absolute;margin-left:0;margin-top:303.15pt;width:216.75pt;height:20.7pt;z-index:251800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" stroked="f">
                <v:path arrowok="t"/>
                <v:textbox style="mso-fit-shape-to-text:t" inset="0,0,0,0">
                  <w:txbxContent>
                    <w:p w:rsidR="008D228E" w:rsidRPr="006411DE" w:rsidRDefault="008D228E" w:rsidP="001F249E">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1 Προσωπικό Ημερολόγιο</w:t>
                      </w:r>
                    </w:p>
                  </w:txbxContent>
                </v:textbox>
                <w10:wrap type="square" anchorx="margin"/>
              </v:shape>
            </w:pict>
          </mc:Fallback>
        </mc:AlternateContent>
      </w:r>
    </w:p>
    <w:p w:rsidR="00700C66" w:rsidRPr="00703D22" w:rsidRDefault="00700C66" w:rsidP="00796180"/>
    <w:p w:rsidR="00796180" w:rsidRPr="00796180" w:rsidRDefault="00796180" w:rsidP="00796180"/>
    <w:p w:rsidR="00796180" w:rsidRPr="003249DD" w:rsidRDefault="00796180" w:rsidP="00796180"/>
    <w:p w:rsidR="00796180" w:rsidRPr="001F249E" w:rsidRDefault="001F249E" w:rsidP="003E7CDF">
      <w:pPr>
        <w:spacing w:line="360" w:lineRule="auto"/>
        <w:jc w:val="both"/>
      </w:pPr>
      <w:r>
        <w:t xml:space="preserve">Στη σελίδα του προσωπικού Ημερολογίου ο χρήστης μπορεί να </w:t>
      </w:r>
      <w:proofErr w:type="spellStart"/>
      <w:r>
        <w:t>δεί</w:t>
      </w:r>
      <w:proofErr w:type="spellEnd"/>
      <w:r>
        <w:t xml:space="preserve"> γεγονότα που τον </w:t>
      </w:r>
      <w:proofErr w:type="spellStart"/>
      <w:r>
        <w:t>αφορουν</w:t>
      </w:r>
      <w:proofErr w:type="spellEnd"/>
      <w:r>
        <w:t xml:space="preserve"> για τους ερχόμενους μήνες. Γεγονότα όπως</w:t>
      </w:r>
      <w:r w:rsidRPr="001F249E">
        <w:t>:</w:t>
      </w:r>
    </w:p>
    <w:p w:rsidR="008C32B0" w:rsidRDefault="008C32B0" w:rsidP="003E7CDF">
      <w:pPr>
        <w:spacing w:line="360" w:lineRule="auto"/>
        <w:jc w:val="both"/>
      </w:pPr>
    </w:p>
    <w:p w:rsidR="001F249E" w:rsidRPr="001F249E" w:rsidRDefault="008C32B0" w:rsidP="003E7CDF">
      <w:pPr>
        <w:spacing w:line="360" w:lineRule="auto"/>
        <w:jc w:val="both"/>
      </w:pPr>
      <w:r w:rsidRPr="00576FF6">
        <w:rPr>
          <w:b/>
        </w:rPr>
        <w:t>Ά</w:t>
      </w:r>
      <w:r w:rsidR="001F249E" w:rsidRPr="00576FF6">
        <w:rPr>
          <w:b/>
        </w:rPr>
        <w:t>δειες:</w:t>
      </w:r>
      <w:r w:rsidR="001F249E" w:rsidRPr="001F249E">
        <w:t xml:space="preserve"> </w:t>
      </w:r>
      <w:r w:rsidR="001F249E">
        <w:t>Μπορεί να δει τις άδεις που αιτήθηκε και εγκριθήκαν από τον διαχειριστή</w:t>
      </w:r>
    </w:p>
    <w:p w:rsidR="001F249E" w:rsidRPr="008C32B0" w:rsidRDefault="001F249E" w:rsidP="003E7CDF">
      <w:pPr>
        <w:spacing w:line="360" w:lineRule="auto"/>
        <w:jc w:val="both"/>
      </w:pPr>
      <w:r w:rsidRPr="00576FF6">
        <w:rPr>
          <w:b/>
        </w:rPr>
        <w:t>Υπηρεσίες</w:t>
      </w:r>
      <w:r w:rsidR="008C32B0" w:rsidRPr="00576FF6">
        <w:rPr>
          <w:b/>
        </w:rPr>
        <w:t>:</w:t>
      </w:r>
      <w:r w:rsidR="008C32B0" w:rsidRPr="008C32B0">
        <w:t xml:space="preserve"> </w:t>
      </w:r>
      <w:r w:rsidR="008C32B0">
        <w:t>Εάν του ανατέθηκε μία υπηρεσία, εμφανίζεται ο τύπος της υπηρεσίας που του ανατέθηκε (</w:t>
      </w:r>
      <w:proofErr w:type="spellStart"/>
      <w:r w:rsidR="008C32B0">
        <w:t>π.χ</w:t>
      </w:r>
      <w:proofErr w:type="spellEnd"/>
      <w:r w:rsidR="008C32B0">
        <w:t xml:space="preserve"> Αξιωματικός Υπηρεσίας)</w:t>
      </w:r>
    </w:p>
    <w:p w:rsidR="001F249E" w:rsidRDefault="001F249E" w:rsidP="003E7CDF">
      <w:pPr>
        <w:spacing w:line="360" w:lineRule="auto"/>
        <w:jc w:val="both"/>
      </w:pPr>
      <w:r w:rsidRPr="00576FF6">
        <w:rPr>
          <w:b/>
        </w:rPr>
        <w:t>Ασκήσεις</w:t>
      </w:r>
      <w:r w:rsidR="008C32B0" w:rsidRPr="00576FF6">
        <w:rPr>
          <w:b/>
        </w:rPr>
        <w:t>/Δραστηριότητες</w:t>
      </w:r>
      <w:r w:rsidR="008C32B0" w:rsidRPr="003E7CDF">
        <w:t>:</w:t>
      </w:r>
      <w:r w:rsidR="008C32B0" w:rsidRPr="008C32B0">
        <w:t xml:space="preserve"> </w:t>
      </w:r>
      <w:r w:rsidR="008C32B0">
        <w:t>Γεγονότα που αφορούν όλα τα στελέχη και επομένως εμφανίζονται στο ημερολόγιο ανεξάρτητα από το ποιος είναι συνδεδεμένος</w:t>
      </w:r>
    </w:p>
    <w:p w:rsidR="003E7CDF" w:rsidRDefault="003E7CDF" w:rsidP="003E7CDF">
      <w:pPr>
        <w:spacing w:line="360" w:lineRule="auto"/>
        <w:jc w:val="both"/>
      </w:pPr>
      <w:r>
        <w:br w:type="page"/>
      </w:r>
    </w:p>
    <w:p w:rsidR="003E7CDF" w:rsidRDefault="003E7CDF" w:rsidP="00796180"/>
    <w:p w:rsidR="001F249E" w:rsidRPr="00EA3218" w:rsidRDefault="00EA3218" w:rsidP="00796180">
      <w:pPr>
        <w:rPr>
          <w:b/>
          <w:u w:val="single"/>
        </w:rPr>
      </w:pPr>
      <w:r w:rsidRPr="00EA3218">
        <w:rPr>
          <w:b/>
          <w:u w:val="single"/>
        </w:rPr>
        <w:t>Υπόμνημα</w:t>
      </w:r>
    </w:p>
    <w:p w:rsidR="00EA3218" w:rsidRDefault="00EA3218" w:rsidP="003E7CDF">
      <w:pPr>
        <w:spacing w:line="360" w:lineRule="auto"/>
        <w:jc w:val="both"/>
      </w:pPr>
      <w:r>
        <w:rPr>
          <w:noProof/>
          <w:lang w:val="en-US" w:eastAsia="en-US"/>
        </w:rPr>
        <w:drawing>
          <wp:anchor distT="0" distB="0" distL="114300" distR="114300" simplePos="0" relativeHeight="251801600" behindDoc="0" locked="0" layoutInCell="1" allowOverlap="1" wp14:anchorId="12AFBDA5" wp14:editId="7B0B22A1">
            <wp:simplePos x="0" y="0"/>
            <wp:positionH relativeFrom="column">
              <wp:posOffset>-590550</wp:posOffset>
            </wp:positionH>
            <wp:positionV relativeFrom="paragraph">
              <wp:posOffset>241935</wp:posOffset>
            </wp:positionV>
            <wp:extent cx="2847975" cy="4029075"/>
            <wp:effectExtent l="0" t="0" r="9525" b="9525"/>
            <wp:wrapSquare wrapText="bothSides"/>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2847975" cy="4029075"/>
                    </a:xfrm>
                    <a:prstGeom prst="rect">
                      <a:avLst/>
                    </a:prstGeom>
                  </pic:spPr>
                </pic:pic>
              </a:graphicData>
            </a:graphic>
          </wp:anchor>
        </w:drawing>
      </w:r>
    </w:p>
    <w:p w:rsidR="00EA3218" w:rsidRDefault="00EA3218" w:rsidP="003E7CDF">
      <w:pPr>
        <w:spacing w:line="360" w:lineRule="auto"/>
        <w:jc w:val="both"/>
      </w:pPr>
    </w:p>
    <w:p w:rsidR="00796180" w:rsidRPr="00796180" w:rsidRDefault="003E7CDF" w:rsidP="00EA3218">
      <w:pPr>
        <w:spacing w:line="360" w:lineRule="auto"/>
        <w:ind w:left="3600"/>
        <w:jc w:val="both"/>
      </w:pPr>
      <w:r>
        <w:t>Για την διευκόλυνση του χρήστη να ξεχωρίζει τα γεγονότα με ένα ευχάριστο τρόπο, στο αριστερό μέρος του ημερολογίου τοποθετήθηκε ένα υπόμνημα το οποίο είναι ευανάγνωστο και παρουσιάζει όλες τις κατηγορίες γεγονότων που βρίσκονται στο ημερολόγιο, αντιστοιχημένες με κάποιο χρώμα</w:t>
      </w:r>
      <w:r w:rsidR="009A7F9E">
        <w:t>.</w:t>
      </w:r>
    </w:p>
    <w:p w:rsidR="00627819" w:rsidRDefault="003E7CDF" w:rsidP="003E7CDF">
      <w:pPr>
        <w:spacing w:line="360" w:lineRule="auto"/>
        <w:jc w:val="both"/>
      </w:pPr>
      <w:r w:rsidRPr="003E7CDF">
        <w:rPr>
          <w:noProof/>
          <w:lang w:val="en-US" w:eastAsia="en-US"/>
        </w:rPr>
        <mc:AlternateContent>
          <mc:Choice Requires="wps">
            <w:drawing>
              <wp:anchor distT="0" distB="0" distL="114300" distR="114300" simplePos="0" relativeHeight="251803648" behindDoc="0" locked="0" layoutInCell="1" allowOverlap="1" wp14:anchorId="69CB9404" wp14:editId="41FA4707">
                <wp:simplePos x="0" y="0"/>
                <wp:positionH relativeFrom="margin">
                  <wp:posOffset>-647700</wp:posOffset>
                </wp:positionH>
                <wp:positionV relativeFrom="paragraph">
                  <wp:posOffset>2188845</wp:posOffset>
                </wp:positionV>
                <wp:extent cx="3238500" cy="262890"/>
                <wp:effectExtent l="0" t="0" r="0" b="3810"/>
                <wp:wrapSquare wrapText="bothSides"/>
                <wp:docPr id="244"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38500" cy="262890"/>
                        </a:xfrm>
                        <a:prstGeom prst="rect">
                          <a:avLst/>
                        </a:prstGeom>
                        <a:solidFill>
                          <a:prstClr val="white"/>
                        </a:solidFill>
                        <a:ln>
                          <a:noFill/>
                        </a:ln>
                      </wps:spPr>
                      <wps:txbx>
                        <w:txbxContent>
                          <w:p w:rsidR="008D228E" w:rsidRPr="006411DE" w:rsidRDefault="008D228E" w:rsidP="003E7CDF">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2 Υπόμνημα Προσωπικού Ημερολόγιου</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69CB9404" id="Text Box 244" o:spid="_x0000_s1064" type="#_x0000_t202" style="position:absolute;left:0;text-align:left;margin-left:-51pt;margin-top:172.35pt;width:255pt;height:20.7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" stroked="f">
                <v:path arrowok="t"/>
                <v:textbox style="mso-fit-shape-to-text:t" inset="0,0,0,0">
                  <w:txbxContent>
                    <w:p w:rsidR="008D228E" w:rsidRPr="006411DE" w:rsidRDefault="008D228E" w:rsidP="003E7CDF">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2 Υπόμνημα Προσωπικού Ημερολόγιου</w:t>
                      </w:r>
                    </w:p>
                  </w:txbxContent>
                </v:textbox>
                <w10:wrap type="square" anchorx="margin"/>
              </v:shape>
            </w:pict>
          </mc:Fallback>
        </mc:AlternateContent>
      </w:r>
    </w:p>
    <w:p w:rsidR="00627819" w:rsidRPr="00627819" w:rsidRDefault="00627819" w:rsidP="00627819"/>
    <w:p w:rsidR="00627819" w:rsidRPr="00627819" w:rsidRDefault="00627819" w:rsidP="00627819"/>
    <w:p w:rsidR="00627819" w:rsidRPr="00627819" w:rsidRDefault="00627819" w:rsidP="00627819"/>
    <w:p w:rsidR="00627819" w:rsidRPr="00627819" w:rsidRDefault="00627819" w:rsidP="00627819"/>
    <w:p w:rsidR="00627819" w:rsidRPr="00627819" w:rsidRDefault="00627819" w:rsidP="00627819"/>
    <w:p w:rsidR="00627819" w:rsidRPr="00627819" w:rsidRDefault="00627819" w:rsidP="00627819"/>
    <w:p w:rsidR="00627819" w:rsidRPr="00627819" w:rsidRDefault="00627819" w:rsidP="00627819"/>
    <w:p w:rsidR="00627819" w:rsidRPr="00627819" w:rsidRDefault="00627819" w:rsidP="00627819"/>
    <w:p w:rsidR="00627819" w:rsidRPr="00627819" w:rsidRDefault="00627819" w:rsidP="00627819"/>
    <w:p w:rsidR="00627819" w:rsidRPr="00627819" w:rsidRDefault="00627819" w:rsidP="00627819"/>
    <w:p w:rsidR="00627819" w:rsidRPr="00627819" w:rsidRDefault="00627819" w:rsidP="00627819"/>
    <w:p w:rsidR="00627819" w:rsidRDefault="00627819" w:rsidP="00627819"/>
    <w:p w:rsidR="00627819" w:rsidRDefault="00627819" w:rsidP="00627819"/>
    <w:p w:rsidR="001A223E" w:rsidRDefault="001A223E" w:rsidP="00627819"/>
    <w:p w:rsidR="00EA3218" w:rsidRDefault="00627819" w:rsidP="00EA3218">
      <w:pPr>
        <w:rPr>
          <w:b/>
          <w:u w:val="single"/>
        </w:rPr>
      </w:pPr>
      <w:r w:rsidRPr="00627819">
        <w:rPr>
          <w:b/>
          <w:u w:val="single"/>
        </w:rPr>
        <w:t>Λειτουργίες Χρήστη</w:t>
      </w:r>
    </w:p>
    <w:p w:rsidR="00EA3218" w:rsidRPr="00EA3218" w:rsidRDefault="00EA3218" w:rsidP="00EA3218">
      <w:pPr>
        <w:rPr>
          <w:b/>
          <w:u w:val="single"/>
        </w:rPr>
      </w:pPr>
    </w:p>
    <w:p w:rsidR="00627819" w:rsidRDefault="00627819" w:rsidP="00EA3218">
      <w:pPr>
        <w:spacing w:line="360" w:lineRule="auto"/>
        <w:jc w:val="both"/>
      </w:pPr>
      <w:r>
        <w:t>Ο χρήστης μπορεί να κάνει αίτηση άδειας ή αίτηση απαλλαγής από κάποια υπηρεσία που του ανατέθηκε χρησιμοποιώντας τα κουμπιά κάτω από το υπόμνημα</w:t>
      </w:r>
      <w:r w:rsidR="00EA3218">
        <w:t xml:space="preserve">. Επομένως, </w:t>
      </w:r>
      <w:r>
        <w:t xml:space="preserve">τα οποία τον μεταφέρουν στις ανάλογες </w:t>
      </w:r>
      <w:r w:rsidR="00EA3218">
        <w:t xml:space="preserve">σελίδες όπου υπάρχουν οι </w:t>
      </w:r>
      <w:r>
        <w:t>φόρμες</w:t>
      </w:r>
      <w:r w:rsidR="00EA3218">
        <w:t xml:space="preserve"> </w:t>
      </w:r>
      <w:r>
        <w:t>τις οποίες πρέπει να συμπληρώσει.</w:t>
      </w:r>
    </w:p>
    <w:p w:rsidR="00C20CC8" w:rsidRDefault="00C20CC8" w:rsidP="00EA3218">
      <w:pPr>
        <w:spacing w:line="360" w:lineRule="auto"/>
        <w:jc w:val="both"/>
      </w:pPr>
      <w:r w:rsidRPr="003E7CDF">
        <w:rPr>
          <w:noProof/>
          <w:lang w:val="en-US" w:eastAsia="en-US"/>
        </w:rPr>
        <mc:AlternateContent>
          <mc:Choice Requires="wps">
            <w:drawing>
              <wp:anchor distT="0" distB="0" distL="114300" distR="114300" simplePos="0" relativeHeight="251806720" behindDoc="0" locked="0" layoutInCell="1" allowOverlap="1" wp14:anchorId="55612EF0" wp14:editId="0C5288AE">
                <wp:simplePos x="0" y="0"/>
                <wp:positionH relativeFrom="margin">
                  <wp:posOffset>1504950</wp:posOffset>
                </wp:positionH>
                <wp:positionV relativeFrom="paragraph">
                  <wp:posOffset>1651000</wp:posOffset>
                </wp:positionV>
                <wp:extent cx="2314575" cy="262890"/>
                <wp:effectExtent l="0" t="0" r="9525" b="3810"/>
                <wp:wrapSquare wrapText="bothSides"/>
                <wp:docPr id="246" name="Text Box 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262890"/>
                        </a:xfrm>
                        <a:prstGeom prst="rect">
                          <a:avLst/>
                        </a:prstGeom>
                        <a:solidFill>
                          <a:prstClr val="white"/>
                        </a:solidFill>
                        <a:ln>
                          <a:noFill/>
                        </a:ln>
                      </wps:spPr>
                      <wps:txbx>
                        <w:txbxContent>
                          <w:p w:rsidR="008D228E" w:rsidRPr="006411DE" w:rsidRDefault="008D228E" w:rsidP="00C20CC8">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3 Λειτουργίες Χρήστ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55612EF0" id="Text Box 246" o:spid="_x0000_s1065" type="#_x0000_t202" style="position:absolute;left:0;text-align:left;margin-left:118.5pt;margin-top:130pt;width:182.25pt;height:20.7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" stroked="f">
                <v:path arrowok="t"/>
                <v:textbox style="mso-fit-shape-to-text:t" inset="0,0,0,0">
                  <w:txbxContent>
                    <w:p w:rsidR="008D228E" w:rsidRPr="006411DE" w:rsidRDefault="008D228E" w:rsidP="00C20CC8">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3 Λειτουργίες Χρήστη</w:t>
                      </w:r>
                    </w:p>
                  </w:txbxContent>
                </v:textbox>
                <w10:wrap type="square" anchorx="margin"/>
              </v:shape>
            </w:pict>
          </mc:Fallback>
        </mc:AlternateContent>
      </w:r>
      <w:r>
        <w:rPr>
          <w:noProof/>
          <w:lang w:val="en-US" w:eastAsia="en-US"/>
        </w:rPr>
        <w:drawing>
          <wp:anchor distT="0" distB="0" distL="114300" distR="114300" simplePos="0" relativeHeight="251804672" behindDoc="0" locked="0" layoutInCell="1" allowOverlap="1">
            <wp:simplePos x="0" y="0"/>
            <wp:positionH relativeFrom="column">
              <wp:posOffset>1181100</wp:posOffset>
            </wp:positionH>
            <wp:positionV relativeFrom="paragraph">
              <wp:posOffset>244475</wp:posOffset>
            </wp:positionV>
            <wp:extent cx="2867025" cy="1400175"/>
            <wp:effectExtent l="0" t="0" r="9525" b="9525"/>
            <wp:wrapSquare wrapText="bothSides"/>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867025" cy="1400175"/>
                    </a:xfrm>
                    <a:prstGeom prst="rect">
                      <a:avLst/>
                    </a:prstGeom>
                  </pic:spPr>
                </pic:pic>
              </a:graphicData>
            </a:graphic>
            <wp14:sizeRelH relativeFrom="page">
              <wp14:pctWidth>0</wp14:pctWidth>
            </wp14:sizeRelH>
            <wp14:sizeRelV relativeFrom="page">
              <wp14:pctHeight>0</wp14:pctHeight>
            </wp14:sizeRelV>
          </wp:anchor>
        </w:drawing>
      </w:r>
    </w:p>
    <w:p w:rsidR="00C20CC8" w:rsidRPr="00C20CC8" w:rsidRDefault="00C20CC8" w:rsidP="00C20CC8"/>
    <w:p w:rsidR="00C20CC8" w:rsidRPr="00C20CC8" w:rsidRDefault="00C20CC8" w:rsidP="00C20CC8"/>
    <w:p w:rsidR="00C20CC8" w:rsidRPr="00C20CC8" w:rsidRDefault="00C20CC8" w:rsidP="00C20CC8"/>
    <w:p w:rsidR="00C20CC8" w:rsidRPr="00C20CC8" w:rsidRDefault="00C20CC8" w:rsidP="00C20CC8"/>
    <w:p w:rsidR="00C20CC8" w:rsidRPr="00C20CC8" w:rsidRDefault="00C20CC8" w:rsidP="00C20CC8"/>
    <w:p w:rsidR="00C20CC8" w:rsidRPr="00C20CC8" w:rsidRDefault="00C20CC8" w:rsidP="00C20CC8"/>
    <w:p w:rsidR="00C20CC8" w:rsidRPr="00C20CC8" w:rsidRDefault="00C20CC8" w:rsidP="00C20CC8"/>
    <w:p w:rsidR="00C20CC8" w:rsidRDefault="00C20CC8" w:rsidP="00C20CC8"/>
    <w:p w:rsidR="00C20CC8" w:rsidRDefault="00C20CC8">
      <w:pPr>
        <w:spacing w:after="160" w:line="259" w:lineRule="auto"/>
      </w:pPr>
      <w:r>
        <w:br w:type="page"/>
      </w:r>
    </w:p>
    <w:p w:rsidR="0005587F" w:rsidRDefault="0005587F" w:rsidP="0005587F">
      <w:pPr>
        <w:rPr>
          <w:b/>
          <w:u w:val="single"/>
        </w:rPr>
      </w:pPr>
      <w:r w:rsidRPr="00627819">
        <w:rPr>
          <w:b/>
          <w:u w:val="single"/>
        </w:rPr>
        <w:lastRenderedPageBreak/>
        <w:t xml:space="preserve">Λειτουργίες </w:t>
      </w:r>
      <w:r>
        <w:rPr>
          <w:b/>
          <w:u w:val="single"/>
        </w:rPr>
        <w:t>Διαχειριστή</w:t>
      </w:r>
    </w:p>
    <w:p w:rsidR="00C20CC8" w:rsidRDefault="00C20CC8" w:rsidP="00C20CC8"/>
    <w:p w:rsidR="008D1AD8" w:rsidRDefault="003D5C70" w:rsidP="0025368A">
      <w:pPr>
        <w:spacing w:line="360" w:lineRule="auto"/>
        <w:jc w:val="both"/>
      </w:pPr>
      <w:r w:rsidRPr="003E7CDF">
        <w:rPr>
          <w:noProof/>
          <w:lang w:val="en-US" w:eastAsia="en-US"/>
        </w:rPr>
        <mc:AlternateContent>
          <mc:Choice Requires="wps">
            <w:drawing>
              <wp:anchor distT="0" distB="0" distL="114300" distR="114300" simplePos="0" relativeHeight="251809792" behindDoc="0" locked="0" layoutInCell="1" allowOverlap="1" wp14:anchorId="4F314E58" wp14:editId="31976E92">
                <wp:simplePos x="0" y="0"/>
                <wp:positionH relativeFrom="margin">
                  <wp:posOffset>1543050</wp:posOffset>
                </wp:positionH>
                <wp:positionV relativeFrom="paragraph">
                  <wp:posOffset>5345430</wp:posOffset>
                </wp:positionV>
                <wp:extent cx="2590800" cy="219075"/>
                <wp:effectExtent l="0" t="0" r="0" b="9525"/>
                <wp:wrapSquare wrapText="bothSides"/>
                <wp:docPr id="248" name="Text Box 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90800" cy="219075"/>
                        </a:xfrm>
                        <a:prstGeom prst="rect">
                          <a:avLst/>
                        </a:prstGeom>
                        <a:solidFill>
                          <a:prstClr val="white"/>
                        </a:solidFill>
                        <a:ln>
                          <a:noFill/>
                        </a:ln>
                      </wps:spPr>
                      <wps:txbx>
                        <w:txbxContent>
                          <w:p w:rsidR="008D228E" w:rsidRPr="006411DE" w:rsidRDefault="008D228E" w:rsidP="003D5C70">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4 Λειτουργίες Διαχειριστή</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F314E58" id="Text Box 248" o:spid="_x0000_s1066" type="#_x0000_t202" style="position:absolute;left:0;text-align:left;margin-left:121.5pt;margin-top:420.9pt;width:204pt;height:17.25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" stroked="f">
                <v:path arrowok="t"/>
                <v:textbox inset="0,0,0,0">
                  <w:txbxContent>
                    <w:p w:rsidR="008D228E" w:rsidRPr="006411DE" w:rsidRDefault="008D228E" w:rsidP="003D5C70">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4 Λειτουργίες Διαχειριστή</w:t>
                      </w:r>
                    </w:p>
                  </w:txbxContent>
                </v:textbox>
                <w10:wrap type="square" anchorx="margin"/>
              </v:shape>
            </w:pict>
          </mc:Fallback>
        </mc:AlternateContent>
      </w:r>
      <w:r w:rsidR="0005587F">
        <w:t>Ο διαχειριστής μπορεί να κάνει περισσότερες λειτουργίες από τον χρήστη, όπως η προσθήκη υπηρεσιών, δραστηριοτήτων και ασκήσεων πατώντας στο ανάλογο κουμπί,</w:t>
      </w:r>
      <w:r w:rsidR="00484AA5">
        <w:t xml:space="preserve"> </w:t>
      </w:r>
      <w:r w:rsidR="0005587F">
        <w:t>όπως εμφανίζονται πιο κάτω. Πατώντας στο «Ειδοποιήσεις» ο διαχειριστής μεταφέρεται σε άλλη σελίδα στην οποία βλέπει τις αιτήσεις άδειων</w:t>
      </w:r>
      <w:r w:rsidR="003F2A8A">
        <w:t xml:space="preserve"> η απαλλαγών από υπηρεσία</w:t>
      </w:r>
      <w:r w:rsidR="0005587F">
        <w:t xml:space="preserve"> </w:t>
      </w:r>
      <w:r w:rsidR="003F2A8A">
        <w:t xml:space="preserve">των </w:t>
      </w:r>
      <w:r w:rsidR="0005587F">
        <w:t>υπ</w:t>
      </w:r>
      <w:r w:rsidR="003F2A8A">
        <w:t>όλοιπων χρηστών και αποφασίζει για την έγκριση ή απόρριψη τους.</w:t>
      </w:r>
    </w:p>
    <w:p w:rsidR="008D1AD8" w:rsidRPr="008D1AD8" w:rsidRDefault="0025368A" w:rsidP="008D1AD8">
      <w:r w:rsidRPr="0025368A">
        <w:rPr>
          <w:noProof/>
          <w:lang w:val="en-US" w:eastAsia="en-US"/>
        </w:rPr>
        <w:drawing>
          <wp:anchor distT="0" distB="0" distL="114300" distR="114300" simplePos="0" relativeHeight="251807744" behindDoc="0" locked="0" layoutInCell="1" allowOverlap="1" wp14:anchorId="46528A97" wp14:editId="679B8B62">
            <wp:simplePos x="0" y="0"/>
            <wp:positionH relativeFrom="column">
              <wp:posOffset>1333500</wp:posOffset>
            </wp:positionH>
            <wp:positionV relativeFrom="paragraph">
              <wp:posOffset>11430</wp:posOffset>
            </wp:positionV>
            <wp:extent cx="2809875" cy="3924300"/>
            <wp:effectExtent l="0" t="0" r="9525" b="0"/>
            <wp:wrapSquare wrapText="bothSides"/>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2809875" cy="3924300"/>
                    </a:xfrm>
                    <a:prstGeom prst="rect">
                      <a:avLst/>
                    </a:prstGeom>
                  </pic:spPr>
                </pic:pic>
              </a:graphicData>
            </a:graphic>
            <wp14:sizeRelH relativeFrom="page">
              <wp14:pctWidth>0</wp14:pctWidth>
            </wp14:sizeRelH>
            <wp14:sizeRelV relativeFrom="page">
              <wp14:pctHeight>0</wp14:pctHeight>
            </wp14:sizeRelV>
          </wp:anchor>
        </w:drawing>
      </w:r>
    </w:p>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Pr="008D1AD8" w:rsidRDefault="008D1AD8" w:rsidP="008D1AD8"/>
    <w:p w:rsidR="008D1AD8" w:rsidRDefault="008D1AD8" w:rsidP="008D1AD8"/>
    <w:p w:rsidR="008D1AD8" w:rsidRPr="008D1AD8" w:rsidRDefault="008D1AD8" w:rsidP="008D1AD8"/>
    <w:p w:rsidR="008D1AD8" w:rsidRDefault="008D1AD8" w:rsidP="008D1AD8"/>
    <w:p w:rsidR="008D1AD8" w:rsidRDefault="008D1AD8" w:rsidP="008D1AD8"/>
    <w:p w:rsidR="008D1AD8" w:rsidRDefault="008D1AD8">
      <w:pPr>
        <w:spacing w:after="160" w:line="259" w:lineRule="auto"/>
      </w:pPr>
      <w:r>
        <w:br w:type="page"/>
      </w:r>
    </w:p>
    <w:p w:rsidR="001F2A20" w:rsidRDefault="001F2A20" w:rsidP="004568A5">
      <w:pPr>
        <w:rPr>
          <w:b/>
        </w:rPr>
      </w:pPr>
    </w:p>
    <w:p w:rsidR="0005587F" w:rsidRPr="00667049" w:rsidRDefault="003545C8" w:rsidP="004568A5">
      <w:pPr>
        <w:rPr>
          <w:b/>
          <w:sz w:val="28"/>
          <w:szCs w:val="28"/>
        </w:rPr>
      </w:pPr>
      <w:r w:rsidRPr="00667049">
        <w:rPr>
          <w:b/>
          <w:sz w:val="28"/>
          <w:szCs w:val="28"/>
        </w:rPr>
        <w:t>6.2.4.1</w:t>
      </w:r>
      <w:r w:rsidR="004568A5" w:rsidRPr="00667049">
        <w:rPr>
          <w:b/>
          <w:sz w:val="28"/>
          <w:szCs w:val="28"/>
        </w:rPr>
        <w:t xml:space="preserve"> Εισαγωγή Υπηρεσίας</w:t>
      </w:r>
    </w:p>
    <w:p w:rsidR="004568A5" w:rsidRDefault="00641F48" w:rsidP="004568A5">
      <w:pPr>
        <w:rPr>
          <w:b/>
        </w:rPr>
      </w:pPr>
      <w:r>
        <w:rPr>
          <w:noProof/>
          <w:lang w:val="en-US" w:eastAsia="en-US"/>
        </w:rPr>
        <w:drawing>
          <wp:anchor distT="0" distB="0" distL="114300" distR="114300" simplePos="0" relativeHeight="251810816" behindDoc="0" locked="0" layoutInCell="1" allowOverlap="1" wp14:anchorId="432E7901" wp14:editId="68E4E205">
            <wp:simplePos x="0" y="0"/>
            <wp:positionH relativeFrom="margin">
              <wp:align>center</wp:align>
            </wp:positionH>
            <wp:positionV relativeFrom="paragraph">
              <wp:posOffset>310515</wp:posOffset>
            </wp:positionV>
            <wp:extent cx="6852285" cy="3686175"/>
            <wp:effectExtent l="0" t="0" r="5715" b="9525"/>
            <wp:wrapSquare wrapText="bothSides"/>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852285" cy="3686175"/>
                    </a:xfrm>
                    <a:prstGeom prst="rect">
                      <a:avLst/>
                    </a:prstGeom>
                  </pic:spPr>
                </pic:pic>
              </a:graphicData>
            </a:graphic>
            <wp14:sizeRelH relativeFrom="page">
              <wp14:pctWidth>0</wp14:pctWidth>
            </wp14:sizeRelH>
            <wp14:sizeRelV relativeFrom="page">
              <wp14:pctHeight>0</wp14:pctHeight>
            </wp14:sizeRelV>
          </wp:anchor>
        </w:drawing>
      </w:r>
    </w:p>
    <w:p w:rsidR="005F707E" w:rsidRDefault="005F707E" w:rsidP="004568A5">
      <w:pPr>
        <w:rPr>
          <w:b/>
        </w:rPr>
      </w:pPr>
    </w:p>
    <w:p w:rsidR="005F707E" w:rsidRPr="005F707E" w:rsidRDefault="003545C8" w:rsidP="005F707E">
      <w:r w:rsidRPr="003E7CDF">
        <w:rPr>
          <w:noProof/>
          <w:lang w:val="en-US" w:eastAsia="en-US"/>
        </w:rPr>
        <mc:AlternateContent>
          <mc:Choice Requires="wps">
            <w:drawing>
              <wp:anchor distT="0" distB="0" distL="114300" distR="114300" simplePos="0" relativeHeight="251812864" behindDoc="0" locked="0" layoutInCell="1" allowOverlap="1" wp14:anchorId="0EDBCC8E" wp14:editId="2143200E">
                <wp:simplePos x="0" y="0"/>
                <wp:positionH relativeFrom="margin">
                  <wp:posOffset>1238250</wp:posOffset>
                </wp:positionH>
                <wp:positionV relativeFrom="paragraph">
                  <wp:posOffset>1905</wp:posOffset>
                </wp:positionV>
                <wp:extent cx="3067050" cy="266700"/>
                <wp:effectExtent l="0" t="0" r="0" b="0"/>
                <wp:wrapSquare wrapText="bothSides"/>
                <wp:docPr id="250"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67050" cy="266700"/>
                        </a:xfrm>
                        <a:prstGeom prst="rect">
                          <a:avLst/>
                        </a:prstGeom>
                        <a:solidFill>
                          <a:prstClr val="white"/>
                        </a:solidFill>
                        <a:ln>
                          <a:noFill/>
                        </a:ln>
                      </wps:spPr>
                      <wps:txbx>
                        <w:txbxContent>
                          <w:p w:rsidR="008D228E" w:rsidRPr="006411DE" w:rsidRDefault="008D228E" w:rsidP="00641F48">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1.1 Οθόνη εισαγωγής υπηρεσία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EDBCC8E" id="Text Box 250" o:spid="_x0000_s1067" type="#_x0000_t202" style="position:absolute;margin-left:97.5pt;margin-top:.15pt;width:241.5pt;height:21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" stroked="f">
                <v:path arrowok="t"/>
                <v:textbox inset="0,0,0,0">
                  <w:txbxContent>
                    <w:p w:rsidR="008D228E" w:rsidRPr="006411DE" w:rsidRDefault="008D228E" w:rsidP="00641F48">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1.1 Οθόνη εισαγωγής υπηρεσίας</w:t>
                      </w:r>
                    </w:p>
                  </w:txbxContent>
                </v:textbox>
                <w10:wrap type="square" anchorx="margin"/>
              </v:shape>
            </w:pict>
          </mc:Fallback>
        </mc:AlternateContent>
      </w:r>
    </w:p>
    <w:p w:rsidR="005F707E" w:rsidRPr="005F707E" w:rsidRDefault="005F707E" w:rsidP="005F707E"/>
    <w:p w:rsidR="005F707E" w:rsidRDefault="005F707E" w:rsidP="005F707E"/>
    <w:p w:rsidR="004568A5" w:rsidRDefault="005F707E" w:rsidP="00046229">
      <w:pPr>
        <w:spacing w:line="360" w:lineRule="auto"/>
        <w:jc w:val="both"/>
      </w:pPr>
      <w:r>
        <w:t xml:space="preserve">Στην οθόνη εισαγωγής υπηρεσίας ο διαχειριστής επιλέγει την ημερομηνία της υπηρεσίας και αναθέτει τις διαθέσιμες υπηρεσίες στα στελέχη της μονάδας, χρησιμοποιώντας </w:t>
      </w:r>
      <w:proofErr w:type="spellStart"/>
      <w:r w:rsidRPr="00046229">
        <w:t>dropdown</w:t>
      </w:r>
      <w:proofErr w:type="spellEnd"/>
      <w:r w:rsidRPr="00F574CF">
        <w:t xml:space="preserve"> </w:t>
      </w:r>
      <w:proofErr w:type="spellStart"/>
      <w:r w:rsidRPr="00046229">
        <w:t>lists</w:t>
      </w:r>
      <w:r w:rsidRPr="00F574CF">
        <w:t>.</w:t>
      </w:r>
      <w:r w:rsidR="00F574CF">
        <w:t>Επίσης</w:t>
      </w:r>
      <w:proofErr w:type="spellEnd"/>
      <w:r w:rsidR="00F574CF">
        <w:t xml:space="preserve"> μπορεί να γράψει ένα τίτλο για την υπηρεσία και κάποια περιγραφή.</w:t>
      </w:r>
      <w:r w:rsidR="00163D16">
        <w:t xml:space="preserve"> Όταν ολοκληρώσει την διαδικασία συμπλήρωσης της φόρμας, πατώντας στο κουμπί «Προσθήκη» τα δεδομένα αποθηκεύονται στη βάση δεδομένων,</w:t>
      </w:r>
      <w:r w:rsidR="0046278C">
        <w:t xml:space="preserve"> </w:t>
      </w:r>
      <w:r w:rsidR="00163D16">
        <w:t>και εμφανίζονται πλέον στο ημερολόγιο κάθε ενός που συμμετέχει στην υπηρεσία.</w:t>
      </w:r>
      <w:r w:rsidR="0046278C">
        <w:t xml:space="preserve"> Εάν δεν επιθυμεί να προσθέσει την φόρμα, πατώντας στο βελάκι κάτω αριστερά μπορεί να επιστρέψει πίσω στο ημερολόγιο.</w:t>
      </w:r>
    </w:p>
    <w:p w:rsidR="00D175BE" w:rsidRDefault="00D175BE">
      <w:pPr>
        <w:spacing w:after="160" w:line="259" w:lineRule="auto"/>
      </w:pPr>
      <w:r>
        <w:br w:type="page"/>
      </w:r>
    </w:p>
    <w:p w:rsidR="00D175BE" w:rsidRPr="00667049" w:rsidRDefault="003545C8" w:rsidP="00046229">
      <w:pPr>
        <w:spacing w:line="360" w:lineRule="auto"/>
        <w:jc w:val="both"/>
        <w:rPr>
          <w:b/>
          <w:sz w:val="28"/>
          <w:szCs w:val="28"/>
        </w:rPr>
      </w:pPr>
      <w:r w:rsidRPr="00667049">
        <w:rPr>
          <w:b/>
          <w:sz w:val="28"/>
          <w:szCs w:val="28"/>
        </w:rPr>
        <w:lastRenderedPageBreak/>
        <w:t>6.2.4.2</w:t>
      </w:r>
      <w:r w:rsidR="00D175BE" w:rsidRPr="00667049">
        <w:rPr>
          <w:b/>
          <w:sz w:val="28"/>
          <w:szCs w:val="28"/>
        </w:rPr>
        <w:t xml:space="preserve"> Εισαγωγή δραστηριότητας</w:t>
      </w:r>
    </w:p>
    <w:p w:rsidR="00D175BE" w:rsidRDefault="00D175BE" w:rsidP="00046229">
      <w:pPr>
        <w:spacing w:line="360" w:lineRule="auto"/>
        <w:jc w:val="both"/>
      </w:pPr>
      <w:r>
        <w:t>Η δραστηριότητα αναφέρεται σε όλα τα στελέχη της μονάδας και συνήθως αφορούν εκδηλώσεις η άλλα γεγονότα που δεν είναι απαραίτητα υποχρεώσεις. (</w:t>
      </w:r>
      <w:proofErr w:type="spellStart"/>
      <w:r>
        <w:t>π.χ</w:t>
      </w:r>
      <w:proofErr w:type="spellEnd"/>
      <w:r>
        <w:t xml:space="preserve"> Αγιασμός Στρατοπέδου, Παρέλαση προς αλλαγή διοίκησης κτλ.) </w:t>
      </w:r>
      <w:r w:rsidR="00682430">
        <w:t xml:space="preserve">. Ο διαχειριστής μπορεί να προσθέσει νέα δραστηριότητα συμπληρώνοντας την </w:t>
      </w:r>
      <w:r w:rsidR="00240397">
        <w:t>παρακάτω</w:t>
      </w:r>
      <w:r w:rsidR="00682430">
        <w:t xml:space="preserve"> φ</w:t>
      </w:r>
      <w:r w:rsidR="00362FAE">
        <w:t>όρμα και πατώντας το προσθήκη αποστέλνεται στη βάση και εμφανίζεται παράλληλα στο προσωπικό Ημερολόγιο κάθε χρήστη.</w:t>
      </w:r>
    </w:p>
    <w:p w:rsidR="00B664B2" w:rsidRDefault="00291AE1" w:rsidP="00046229">
      <w:pPr>
        <w:spacing w:line="360" w:lineRule="auto"/>
        <w:jc w:val="both"/>
      </w:pPr>
      <w:r w:rsidRPr="003E7CDF">
        <w:rPr>
          <w:noProof/>
          <w:lang w:val="en-US" w:eastAsia="en-US"/>
        </w:rPr>
        <mc:AlternateContent>
          <mc:Choice Requires="wps">
            <w:drawing>
              <wp:anchor distT="0" distB="0" distL="114300" distR="114300" simplePos="0" relativeHeight="251819008" behindDoc="0" locked="0" layoutInCell="1" allowOverlap="1" wp14:anchorId="77065DAD" wp14:editId="4A44A591">
                <wp:simplePos x="0" y="0"/>
                <wp:positionH relativeFrom="margin">
                  <wp:posOffset>962025</wp:posOffset>
                </wp:positionH>
                <wp:positionV relativeFrom="paragraph">
                  <wp:posOffset>3299460</wp:posOffset>
                </wp:positionV>
                <wp:extent cx="3524250" cy="257175"/>
                <wp:effectExtent l="0" t="0" r="0" b="9525"/>
                <wp:wrapSquare wrapText="bothSides"/>
                <wp:docPr id="255"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24250" cy="257175"/>
                        </a:xfrm>
                        <a:prstGeom prst="rect">
                          <a:avLst/>
                        </a:prstGeom>
                        <a:solidFill>
                          <a:prstClr val="white"/>
                        </a:solidFill>
                        <a:ln>
                          <a:noFill/>
                        </a:ln>
                      </wps:spPr>
                      <wps:txbx>
                        <w:txbxContent>
                          <w:p w:rsidR="008D228E" w:rsidRPr="006411DE" w:rsidRDefault="008D228E" w:rsidP="00362FAE">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4.1 Οθόνη εισαγωγής νέας δραστηριότητας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7065DAD" id="Text Box 255" o:spid="_x0000_s1068" type="#_x0000_t202" style="position:absolute;left:0;text-align:left;margin-left:75.75pt;margin-top:259.8pt;width:277.5pt;height:20.25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" stroked="f">
                <v:path arrowok="t"/>
                <v:textbox inset="0,0,0,0">
                  <w:txbxContent>
                    <w:p w:rsidR="008D228E" w:rsidRPr="006411DE" w:rsidRDefault="008D228E" w:rsidP="00362FAE">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4.1 Οθόνη εισαγωγής νέας δραστηριότητας </w:t>
                      </w:r>
                    </w:p>
                  </w:txbxContent>
                </v:textbox>
                <w10:wrap type="square" anchorx="margin"/>
              </v:shape>
            </w:pict>
          </mc:Fallback>
        </mc:AlternateContent>
      </w:r>
      <w:r w:rsidR="00B664B2">
        <w:rPr>
          <w:noProof/>
          <w:lang w:val="en-US" w:eastAsia="en-US"/>
        </w:rPr>
        <w:drawing>
          <wp:anchor distT="0" distB="0" distL="114300" distR="114300" simplePos="0" relativeHeight="251821056" behindDoc="0" locked="0" layoutInCell="1" allowOverlap="1" wp14:anchorId="305F871E" wp14:editId="5BCF610A">
            <wp:simplePos x="0" y="0"/>
            <wp:positionH relativeFrom="column">
              <wp:posOffset>0</wp:posOffset>
            </wp:positionH>
            <wp:positionV relativeFrom="paragraph">
              <wp:posOffset>3810</wp:posOffset>
            </wp:positionV>
            <wp:extent cx="5943600" cy="3166110"/>
            <wp:effectExtent l="0" t="0" r="0" b="0"/>
            <wp:wrapSquare wrapText="bothSides"/>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943600" cy="3166110"/>
                    </a:xfrm>
                    <a:prstGeom prst="rect">
                      <a:avLst/>
                    </a:prstGeom>
                  </pic:spPr>
                </pic:pic>
              </a:graphicData>
            </a:graphic>
            <wp14:sizeRelH relativeFrom="page">
              <wp14:pctWidth>0</wp14:pctWidth>
            </wp14:sizeRelH>
            <wp14:sizeRelV relativeFrom="page">
              <wp14:pctHeight>0</wp14:pctHeight>
            </wp14:sizeRelV>
          </wp:anchor>
        </w:drawing>
      </w:r>
    </w:p>
    <w:p w:rsidR="00362FAE" w:rsidRPr="00703D22" w:rsidRDefault="00362FAE"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FC5643" w:rsidRPr="00703D22" w:rsidRDefault="00FC5643" w:rsidP="00046229">
      <w:pPr>
        <w:spacing w:line="360" w:lineRule="auto"/>
        <w:jc w:val="both"/>
        <w:rPr>
          <w:noProof/>
          <w:lang w:eastAsia="en-US"/>
        </w:rPr>
      </w:pPr>
    </w:p>
    <w:p w:rsidR="00362FAE" w:rsidRPr="00362FAE" w:rsidRDefault="00362FAE" w:rsidP="00B664B2">
      <w:pPr>
        <w:tabs>
          <w:tab w:val="left" w:pos="3660"/>
        </w:tabs>
      </w:pPr>
    </w:p>
    <w:p w:rsidR="00EB33E7" w:rsidRPr="00667049" w:rsidRDefault="003545C8" w:rsidP="00EB33E7">
      <w:pPr>
        <w:spacing w:line="360" w:lineRule="auto"/>
        <w:jc w:val="both"/>
        <w:rPr>
          <w:b/>
          <w:sz w:val="28"/>
          <w:szCs w:val="28"/>
        </w:rPr>
      </w:pPr>
      <w:r w:rsidRPr="00667049">
        <w:rPr>
          <w:b/>
          <w:sz w:val="28"/>
          <w:szCs w:val="28"/>
        </w:rPr>
        <w:lastRenderedPageBreak/>
        <w:t>6.2.4.2</w:t>
      </w:r>
      <w:r w:rsidR="00EB33E7" w:rsidRPr="00667049">
        <w:rPr>
          <w:b/>
          <w:sz w:val="28"/>
          <w:szCs w:val="28"/>
        </w:rPr>
        <w:t xml:space="preserve"> Εισαγωγή Άσκησης</w:t>
      </w:r>
    </w:p>
    <w:p w:rsidR="00EB33E7" w:rsidRDefault="00EB33E7" w:rsidP="00EB33E7">
      <w:pPr>
        <w:spacing w:line="360" w:lineRule="auto"/>
        <w:jc w:val="both"/>
      </w:pPr>
      <w:r>
        <w:t>Η άσκηση αφορά αυστηρά όλα τα στελέχη της μονάδας και μπορεί να συμμετέχουν και άλλα στρατόπεδα εχτός από ένα. Ο διαχειριστής συμπληρώνει την φόρμα επιλέγοντας την ημερομηνία που θα γίνει η άσκηση,</w:t>
      </w:r>
      <w:r w:rsidR="0074192C">
        <w:t xml:space="preserve"> </w:t>
      </w:r>
      <w:r>
        <w:t>τον τίτλο της και μια περιγραφή για την ενημέρωση των στελεχών.</w:t>
      </w:r>
      <w:r w:rsidR="0074192C">
        <w:t xml:space="preserve"> </w:t>
      </w:r>
      <w:r>
        <w:t>Πατώντας στο κουμπί προσθήκη,</w:t>
      </w:r>
      <w:r w:rsidR="0074192C">
        <w:t xml:space="preserve"> </w:t>
      </w:r>
      <w:r>
        <w:t>η άσκηση αποστέλνεται στη βάση και εμφανίζεται στα ημερολόγια κάθε χρήστη.</w:t>
      </w:r>
    </w:p>
    <w:p w:rsidR="00894299" w:rsidRDefault="00894299" w:rsidP="00EB33E7">
      <w:pPr>
        <w:spacing w:line="360" w:lineRule="auto"/>
        <w:jc w:val="both"/>
      </w:pPr>
    </w:p>
    <w:p w:rsidR="00894299" w:rsidRPr="00EB33E7" w:rsidRDefault="00291AE1" w:rsidP="00EB33E7">
      <w:pPr>
        <w:spacing w:line="360" w:lineRule="auto"/>
        <w:jc w:val="both"/>
      </w:pPr>
      <w:r w:rsidRPr="003E7CDF">
        <w:rPr>
          <w:noProof/>
          <w:lang w:val="en-US" w:eastAsia="en-US"/>
        </w:rPr>
        <mc:AlternateContent>
          <mc:Choice Requires="wps">
            <w:drawing>
              <wp:anchor distT="0" distB="0" distL="114300" distR="114300" simplePos="0" relativeHeight="251824128" behindDoc="0" locked="0" layoutInCell="1" allowOverlap="1" wp14:anchorId="7C87156C" wp14:editId="654DC69E">
                <wp:simplePos x="0" y="0"/>
                <wp:positionH relativeFrom="margin">
                  <wp:posOffset>1323975</wp:posOffset>
                </wp:positionH>
                <wp:positionV relativeFrom="paragraph">
                  <wp:posOffset>3712845</wp:posOffset>
                </wp:positionV>
                <wp:extent cx="3009900" cy="257175"/>
                <wp:effectExtent l="0" t="0" r="0" b="9525"/>
                <wp:wrapSquare wrapText="bothSides"/>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09900" cy="257175"/>
                        </a:xfrm>
                        <a:prstGeom prst="rect">
                          <a:avLst/>
                        </a:prstGeom>
                        <a:solidFill>
                          <a:prstClr val="white"/>
                        </a:solidFill>
                        <a:ln>
                          <a:noFill/>
                        </a:ln>
                      </wps:spPr>
                      <wps:txbx>
                        <w:txbxContent>
                          <w:p w:rsidR="008D228E" w:rsidRPr="00F6556D" w:rsidRDefault="008D228E" w:rsidP="00291AE1">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2.1 Οθόνη εισαγωγής νέας άσκησης</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C87156C" id="Text Box 260" o:spid="_x0000_s1069" type="#_x0000_t202" style="position:absolute;left:0;text-align:left;margin-left:104.25pt;margin-top:292.35pt;width:237pt;height:20.25pt;z-index:25182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" stroked="f">
                <v:path arrowok="t"/>
                <v:textbox inset="0,0,0,0">
                  <w:txbxContent>
                    <w:p w:rsidR="008D228E" w:rsidRPr="00F6556D" w:rsidRDefault="008D228E" w:rsidP="00291AE1">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4.2.1 Οθόνη εισαγωγής νέας άσκησης</w:t>
                      </w:r>
                    </w:p>
                  </w:txbxContent>
                </v:textbox>
                <w10:wrap type="square" anchorx="margin"/>
              </v:shape>
            </w:pict>
          </mc:Fallback>
        </mc:AlternateContent>
      </w:r>
      <w:r w:rsidR="00894299">
        <w:rPr>
          <w:noProof/>
          <w:lang w:val="en-US" w:eastAsia="en-US"/>
        </w:rPr>
        <w:drawing>
          <wp:anchor distT="0" distB="0" distL="114300" distR="114300" simplePos="0" relativeHeight="251820032" behindDoc="0" locked="0" layoutInCell="1" allowOverlap="1" wp14:anchorId="273A47B3" wp14:editId="01DD5B2C">
            <wp:simplePos x="0" y="0"/>
            <wp:positionH relativeFrom="margin">
              <wp:align>center</wp:align>
            </wp:positionH>
            <wp:positionV relativeFrom="paragraph">
              <wp:posOffset>111760</wp:posOffset>
            </wp:positionV>
            <wp:extent cx="6696710" cy="3438525"/>
            <wp:effectExtent l="0" t="0" r="8890" b="9525"/>
            <wp:wrapSquare wrapText="bothSides"/>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6696710" cy="3438525"/>
                    </a:xfrm>
                    <a:prstGeom prst="rect">
                      <a:avLst/>
                    </a:prstGeom>
                  </pic:spPr>
                </pic:pic>
              </a:graphicData>
            </a:graphic>
            <wp14:sizeRelH relativeFrom="page">
              <wp14:pctWidth>0</wp14:pctWidth>
            </wp14:sizeRelH>
            <wp14:sizeRelV relativeFrom="page">
              <wp14:pctHeight>0</wp14:pctHeight>
            </wp14:sizeRelV>
          </wp:anchor>
        </w:drawing>
      </w:r>
    </w:p>
    <w:p w:rsidR="00362FAE" w:rsidRPr="00362FAE" w:rsidRDefault="00362FAE" w:rsidP="00362FAE"/>
    <w:p w:rsidR="00362FAE" w:rsidRPr="00362FAE" w:rsidRDefault="00362FAE" w:rsidP="00362FAE"/>
    <w:p w:rsidR="00362FAE" w:rsidRPr="00362FAE" w:rsidRDefault="00362FAE" w:rsidP="00362FAE"/>
    <w:p w:rsidR="00362FAE" w:rsidRPr="00362FAE" w:rsidRDefault="00362FAE" w:rsidP="00362FAE"/>
    <w:p w:rsidR="00362FAE" w:rsidRPr="00362FAE" w:rsidRDefault="00291AE1" w:rsidP="00291AE1">
      <w:pPr>
        <w:tabs>
          <w:tab w:val="left" w:pos="7215"/>
        </w:tabs>
      </w:pPr>
      <w:r>
        <w:tab/>
      </w:r>
    </w:p>
    <w:p w:rsidR="00362FAE" w:rsidRPr="00703D22" w:rsidRDefault="00362FAE" w:rsidP="00362FAE"/>
    <w:p w:rsidR="00362FAE" w:rsidRPr="00362FAE" w:rsidRDefault="00362FAE" w:rsidP="00362FAE"/>
    <w:p w:rsidR="00362FAE" w:rsidRPr="00362FAE" w:rsidRDefault="00362FAE" w:rsidP="00362FAE"/>
    <w:p w:rsidR="00362FAE" w:rsidRPr="00362FAE" w:rsidRDefault="00362FAE" w:rsidP="00362FAE"/>
    <w:p w:rsidR="00291AE1" w:rsidRDefault="00291AE1">
      <w:pPr>
        <w:spacing w:after="160" w:line="259" w:lineRule="auto"/>
      </w:pPr>
      <w:r>
        <w:br w:type="page"/>
      </w:r>
    </w:p>
    <w:p w:rsidR="00362FAE" w:rsidRPr="00667049" w:rsidRDefault="003545C8" w:rsidP="00362FAE">
      <w:pPr>
        <w:rPr>
          <w:b/>
          <w:sz w:val="28"/>
          <w:szCs w:val="28"/>
        </w:rPr>
      </w:pPr>
      <w:r w:rsidRPr="00667049">
        <w:rPr>
          <w:b/>
          <w:sz w:val="28"/>
          <w:szCs w:val="28"/>
        </w:rPr>
        <w:lastRenderedPageBreak/>
        <w:t>6.2.5</w:t>
      </w:r>
      <w:r w:rsidR="00291AE1" w:rsidRPr="00667049">
        <w:rPr>
          <w:b/>
          <w:sz w:val="28"/>
          <w:szCs w:val="28"/>
        </w:rPr>
        <w:t xml:space="preserve"> Ειδοποιήσεις</w:t>
      </w:r>
    </w:p>
    <w:p w:rsidR="00291AE1" w:rsidRPr="00703D22" w:rsidRDefault="00291AE1" w:rsidP="00362FAE">
      <w:pPr>
        <w:rPr>
          <w:noProof/>
          <w:lang w:eastAsia="en-US"/>
        </w:rPr>
      </w:pPr>
    </w:p>
    <w:p w:rsidR="00291AE1" w:rsidRDefault="00291AE1" w:rsidP="00362FAE">
      <w:r>
        <w:rPr>
          <w:noProof/>
          <w:lang w:val="en-US" w:eastAsia="en-US"/>
        </w:rPr>
        <w:drawing>
          <wp:anchor distT="0" distB="0" distL="114300" distR="114300" simplePos="0" relativeHeight="251822080" behindDoc="0" locked="0" layoutInCell="1" allowOverlap="1" wp14:anchorId="21BECADA" wp14:editId="2F78D727">
            <wp:simplePos x="0" y="0"/>
            <wp:positionH relativeFrom="margin">
              <wp:align>center</wp:align>
            </wp:positionH>
            <wp:positionV relativeFrom="paragraph">
              <wp:posOffset>191770</wp:posOffset>
            </wp:positionV>
            <wp:extent cx="6611620" cy="1971675"/>
            <wp:effectExtent l="0" t="0" r="0" b="9525"/>
            <wp:wrapSquare wrapText="bothSides"/>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611620" cy="1971675"/>
                    </a:xfrm>
                    <a:prstGeom prst="rect">
                      <a:avLst/>
                    </a:prstGeom>
                  </pic:spPr>
                </pic:pic>
              </a:graphicData>
            </a:graphic>
            <wp14:sizeRelH relativeFrom="page">
              <wp14:pctWidth>0</wp14:pctWidth>
            </wp14:sizeRelH>
            <wp14:sizeRelV relativeFrom="page">
              <wp14:pctHeight>0</wp14:pctHeight>
            </wp14:sizeRelV>
          </wp:anchor>
        </w:drawing>
      </w:r>
    </w:p>
    <w:p w:rsidR="00291AE1" w:rsidRPr="00362FAE" w:rsidRDefault="00291AE1" w:rsidP="00362FAE"/>
    <w:p w:rsidR="00F6556D" w:rsidRDefault="00F6556D" w:rsidP="00362FAE">
      <w:r w:rsidRPr="003E7CDF">
        <w:rPr>
          <w:noProof/>
          <w:lang w:val="en-US" w:eastAsia="en-US"/>
        </w:rPr>
        <mc:AlternateContent>
          <mc:Choice Requires="wps">
            <w:drawing>
              <wp:anchor distT="0" distB="0" distL="114300" distR="114300" simplePos="0" relativeHeight="251826176" behindDoc="0" locked="0" layoutInCell="1" allowOverlap="1" wp14:anchorId="2BD43AF6" wp14:editId="07E6BD4C">
                <wp:simplePos x="0" y="0"/>
                <wp:positionH relativeFrom="margin">
                  <wp:align>center</wp:align>
                </wp:positionH>
                <wp:positionV relativeFrom="paragraph">
                  <wp:posOffset>3175</wp:posOffset>
                </wp:positionV>
                <wp:extent cx="3009900" cy="257175"/>
                <wp:effectExtent l="0" t="0" r="0" b="9525"/>
                <wp:wrapSquare wrapText="bothSides"/>
                <wp:docPr id="261"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09900" cy="257175"/>
                        </a:xfrm>
                        <a:prstGeom prst="rect">
                          <a:avLst/>
                        </a:prstGeom>
                        <a:solidFill>
                          <a:prstClr val="white"/>
                        </a:solidFill>
                        <a:ln>
                          <a:noFill/>
                        </a:ln>
                      </wps:spPr>
                      <wps:txbx>
                        <w:txbxContent>
                          <w:p w:rsidR="008D228E" w:rsidRPr="00F6556D" w:rsidRDefault="008D228E" w:rsidP="00F6556D">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5.1 Οθόνη ειδοποιήσεων διαχειριστή</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D43AF6" id="Text Box 261" o:spid="_x0000_s1070" type="#_x0000_t202" style="position:absolute;margin-left:0;margin-top:.25pt;width:237pt;height:20.25pt;z-index:2518261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" stroked="f">
                <v:path arrowok="t"/>
                <v:textbox inset="0,0,0,0">
                  <w:txbxContent>
                    <w:p w:rsidR="008D228E" w:rsidRPr="00F6556D" w:rsidRDefault="008D228E" w:rsidP="00F6556D">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5.1 Οθόνη ειδοποιήσεων διαχειριστή</w:t>
                      </w:r>
                    </w:p>
                  </w:txbxContent>
                </v:textbox>
                <w10:wrap type="square" anchorx="margin"/>
              </v:shape>
            </w:pict>
          </mc:Fallback>
        </mc:AlternateContent>
      </w:r>
    </w:p>
    <w:p w:rsidR="00F6556D" w:rsidRDefault="00F6556D" w:rsidP="00F6556D">
      <w:pPr>
        <w:tabs>
          <w:tab w:val="left" w:pos="3795"/>
        </w:tabs>
      </w:pPr>
      <w:r>
        <w:tab/>
      </w:r>
    </w:p>
    <w:p w:rsidR="00F6556D" w:rsidRPr="00F6556D" w:rsidRDefault="00F6556D" w:rsidP="00F6556D"/>
    <w:p w:rsidR="00682430" w:rsidRDefault="00F6556D" w:rsidP="00923633">
      <w:pPr>
        <w:spacing w:line="360" w:lineRule="auto"/>
        <w:jc w:val="both"/>
      </w:pPr>
      <w:r>
        <w:t xml:space="preserve">Ο διαχειριστής μπορεί να δέχεται αιτήσεις αδειών και απαλλαγής από υπηρεσία ,από τα στελέχη οποιαδήποτε στιγμή της μέρας. Μέσω των ειδοποιήσεων μπορεί να </w:t>
      </w:r>
      <w:r w:rsidR="007C30B9">
        <w:t>δει</w:t>
      </w:r>
      <w:r>
        <w:t xml:space="preserve"> όλες τις αιτήσεις που έγιναν,</w:t>
      </w:r>
      <w:r w:rsidR="007C30B9">
        <w:t xml:space="preserve"> </w:t>
      </w:r>
      <w:r>
        <w:t>στα αριστερά τις αιτήσεις άδειας και στα δεξιά της αιτήσεις απαλλαγής. Όταν εγκρίνει μία άδεια, τότε η κατάσταση της άδειας στην βάση αλλ</w:t>
      </w:r>
      <w:r w:rsidR="007C30B9">
        <w:t>άζει και ο χρήστης που την αιτήθηκε μπορεί πλέον να την δει μόνο εκείνος στο ημερολόγιο του.</w:t>
      </w:r>
      <w:r w:rsidR="00DC2F6D">
        <w:t xml:space="preserve"> Εάν μια αίτηση απαλλαγής από υπηρεσία εγκριθεί, τότε ο διαχειριστής μεταφέρεται στην οθόνη καταχώρησης της υπηρεσίας και επιλέγει αντικαταστάτη. </w:t>
      </w:r>
      <w:r w:rsidR="005517DF">
        <w:t>Καταχωρώντας</w:t>
      </w:r>
      <w:r w:rsidR="00DC2F6D">
        <w:t xml:space="preserve"> τα ανανεωμένα στοιχεία της υπηρεσίας στην βάση, η υπηρεσία δεν εμφανίζεται </w:t>
      </w:r>
      <w:r w:rsidR="005517DF">
        <w:t>πλέον</w:t>
      </w:r>
      <w:r w:rsidR="00DC2F6D">
        <w:t xml:space="preserve"> στο ημερολόγιο του </w:t>
      </w:r>
      <w:r w:rsidR="005517DF">
        <w:t>απαλλαγμένου</w:t>
      </w:r>
      <w:r w:rsidR="00DC2F6D">
        <w:t>,</w:t>
      </w:r>
      <w:r w:rsidR="005517DF">
        <w:t xml:space="preserve"> αλλά</w:t>
      </w:r>
      <w:r w:rsidR="00DC2F6D">
        <w:t xml:space="preserve"> στο ημερολόγιο του αντικαταστάτη.</w:t>
      </w:r>
    </w:p>
    <w:p w:rsidR="00951F25" w:rsidRDefault="00951F25">
      <w:pPr>
        <w:spacing w:after="160" w:line="259" w:lineRule="auto"/>
      </w:pPr>
      <w:r>
        <w:br w:type="page"/>
      </w:r>
    </w:p>
    <w:p w:rsidR="00703D22" w:rsidRPr="00667049" w:rsidRDefault="003545C8" w:rsidP="00703D22">
      <w:pPr>
        <w:rPr>
          <w:b/>
          <w:sz w:val="28"/>
          <w:szCs w:val="28"/>
        </w:rPr>
      </w:pPr>
      <w:r w:rsidRPr="00667049">
        <w:rPr>
          <w:b/>
          <w:sz w:val="28"/>
          <w:szCs w:val="28"/>
        </w:rPr>
        <w:lastRenderedPageBreak/>
        <w:t>6.2.6</w:t>
      </w:r>
      <w:r w:rsidR="00703D22" w:rsidRPr="00667049">
        <w:rPr>
          <w:b/>
          <w:sz w:val="28"/>
          <w:szCs w:val="28"/>
        </w:rPr>
        <w:t xml:space="preserve"> Αίτηση άδειας</w:t>
      </w:r>
      <w:r w:rsidR="00667049" w:rsidRPr="00667049">
        <w:rPr>
          <w:b/>
          <w:sz w:val="28"/>
          <w:szCs w:val="28"/>
        </w:rPr>
        <w:t xml:space="preserve"> (ενέργεια χρήστη)</w:t>
      </w:r>
    </w:p>
    <w:p w:rsidR="00703D22" w:rsidRDefault="00703D22" w:rsidP="00703D22">
      <w:pPr>
        <w:rPr>
          <w:b/>
        </w:rPr>
      </w:pPr>
    </w:p>
    <w:p w:rsidR="00703D22" w:rsidRDefault="0049469B" w:rsidP="00703D22">
      <w:pPr>
        <w:rPr>
          <w:rFonts w:ascii="Calibri" w:hAnsi="Calibri" w:cs="Calibri"/>
        </w:rPr>
      </w:pPr>
      <w:r>
        <w:rPr>
          <w:noProof/>
          <w:lang w:val="en-US" w:eastAsia="en-US"/>
        </w:rPr>
        <w:drawing>
          <wp:anchor distT="0" distB="0" distL="114300" distR="114300" simplePos="0" relativeHeight="251827200" behindDoc="0" locked="0" layoutInCell="1" allowOverlap="1" wp14:anchorId="459DB6DF" wp14:editId="4E7D5F8E">
            <wp:simplePos x="0" y="0"/>
            <wp:positionH relativeFrom="margin">
              <wp:align>center</wp:align>
            </wp:positionH>
            <wp:positionV relativeFrom="paragraph">
              <wp:posOffset>1554480</wp:posOffset>
            </wp:positionV>
            <wp:extent cx="7469505" cy="382905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7469505" cy="3829050"/>
                    </a:xfrm>
                    <a:prstGeom prst="rect">
                      <a:avLst/>
                    </a:prstGeom>
                  </pic:spPr>
                </pic:pic>
              </a:graphicData>
            </a:graphic>
            <wp14:sizeRelH relativeFrom="page">
              <wp14:pctWidth>0</wp14:pctWidth>
            </wp14:sizeRelH>
            <wp14:sizeRelV relativeFrom="page">
              <wp14:pctHeight>0</wp14:pctHeight>
            </wp14:sizeRelV>
          </wp:anchor>
        </w:drawing>
      </w:r>
      <w:r w:rsidR="00456E01">
        <w:rPr>
          <w:rFonts w:ascii="Calibri" w:hAnsi="Calibri" w:cs="Calibri"/>
        </w:rPr>
        <w:t>Ένα στέλεχος/χρ</w:t>
      </w:r>
      <w:r w:rsidR="00F91E0A">
        <w:rPr>
          <w:rFonts w:ascii="Calibri" w:hAnsi="Calibri" w:cs="Calibri"/>
        </w:rPr>
        <w:t>ήστης μπ</w:t>
      </w:r>
      <w:r w:rsidR="00456E01">
        <w:rPr>
          <w:rFonts w:ascii="Calibri" w:hAnsi="Calibri" w:cs="Calibri"/>
        </w:rPr>
        <w:t>ορ</w:t>
      </w:r>
      <w:r w:rsidR="00F91E0A">
        <w:rPr>
          <w:rFonts w:ascii="Calibri" w:hAnsi="Calibri" w:cs="Calibri"/>
        </w:rPr>
        <w:t>εί</w:t>
      </w:r>
      <w:r w:rsidR="00456E01">
        <w:rPr>
          <w:rFonts w:ascii="Calibri" w:hAnsi="Calibri" w:cs="Calibri"/>
        </w:rPr>
        <w:t xml:space="preserve"> να αιτηθεί άδεια </w:t>
      </w:r>
      <w:r w:rsidR="00F91E0A">
        <w:rPr>
          <w:rFonts w:ascii="Calibri" w:hAnsi="Calibri" w:cs="Calibri"/>
        </w:rPr>
        <w:t>συμπληρώνοντας</w:t>
      </w:r>
      <w:r w:rsidR="00456E01">
        <w:rPr>
          <w:rFonts w:ascii="Calibri" w:hAnsi="Calibri" w:cs="Calibri"/>
        </w:rPr>
        <w:t xml:space="preserve"> την φόρμα που φ</w:t>
      </w:r>
      <w:r w:rsidR="00F91E0A">
        <w:rPr>
          <w:rFonts w:ascii="Calibri" w:hAnsi="Calibri" w:cs="Calibri"/>
        </w:rPr>
        <w:t>αί</w:t>
      </w:r>
      <w:r w:rsidR="00456E01">
        <w:rPr>
          <w:rFonts w:ascii="Calibri" w:hAnsi="Calibri" w:cs="Calibri"/>
        </w:rPr>
        <w:t>νεται πιο κάτω.</w:t>
      </w:r>
      <w:r w:rsidR="00F91E0A">
        <w:rPr>
          <w:rFonts w:ascii="Calibri" w:hAnsi="Calibri" w:cs="Calibri"/>
        </w:rPr>
        <w:t xml:space="preserve"> </w:t>
      </w:r>
      <w:r w:rsidR="00456E01">
        <w:rPr>
          <w:rFonts w:ascii="Calibri" w:hAnsi="Calibri" w:cs="Calibri"/>
        </w:rPr>
        <w:t>Αρχικά επιλέγει την Ημερομηνία Έναρξης της άδειας του και την Ημερομηνία λήξης.</w:t>
      </w:r>
      <w:r w:rsidR="00F91E0A">
        <w:rPr>
          <w:rFonts w:ascii="Calibri" w:hAnsi="Calibri" w:cs="Calibri"/>
        </w:rPr>
        <w:t xml:space="preserve"> </w:t>
      </w:r>
      <w:r w:rsidR="00456E01">
        <w:rPr>
          <w:rFonts w:ascii="Calibri" w:hAnsi="Calibri" w:cs="Calibri"/>
        </w:rPr>
        <w:t>Σ</w:t>
      </w:r>
      <w:r w:rsidR="00F91E0A">
        <w:rPr>
          <w:rFonts w:ascii="Calibri" w:hAnsi="Calibri" w:cs="Calibri"/>
        </w:rPr>
        <w:t>τ</w:t>
      </w:r>
      <w:r w:rsidR="00456E01">
        <w:rPr>
          <w:rFonts w:ascii="Calibri" w:hAnsi="Calibri" w:cs="Calibri"/>
        </w:rPr>
        <w:t xml:space="preserve">η συνέχεια μέσω ενός </w:t>
      </w:r>
      <w:r w:rsidR="00456E01">
        <w:rPr>
          <w:rFonts w:ascii="Calibri" w:hAnsi="Calibri" w:cs="Calibri"/>
          <w:lang w:val="en-US"/>
        </w:rPr>
        <w:t>Checkbox</w:t>
      </w:r>
      <w:r w:rsidR="00456E01" w:rsidRPr="00456E01">
        <w:rPr>
          <w:rFonts w:ascii="Calibri" w:hAnsi="Calibri" w:cs="Calibri"/>
        </w:rPr>
        <w:t xml:space="preserve"> </w:t>
      </w:r>
      <w:r w:rsidR="00456E01">
        <w:rPr>
          <w:rFonts w:ascii="Calibri" w:hAnsi="Calibri" w:cs="Calibri"/>
        </w:rPr>
        <w:t xml:space="preserve">δηλώνει εάν είναι άδεια εξωτερικού. Τέλος προσθέτει μια περιγραφή για τους λόγους που αιτείται </w:t>
      </w:r>
      <w:r w:rsidR="0093559B">
        <w:rPr>
          <w:rFonts w:ascii="Calibri" w:hAnsi="Calibri" w:cs="Calibri"/>
        </w:rPr>
        <w:t>άδεια και πατάει στο</w:t>
      </w:r>
      <w:r w:rsidR="0093559B" w:rsidRPr="0093559B">
        <w:rPr>
          <w:rFonts w:ascii="Calibri" w:hAnsi="Calibri" w:cs="Calibri"/>
        </w:rPr>
        <w:t xml:space="preserve"> </w:t>
      </w:r>
      <w:r w:rsidR="0093559B">
        <w:rPr>
          <w:rFonts w:ascii="Calibri" w:hAnsi="Calibri" w:cs="Calibri"/>
        </w:rPr>
        <w:t>κουμπί υποβολή και το αίτημα αποστέλνεται στη βάση έτσι ώστε να το δει ο διαχειριστής και ανάλογα να εγκρίνει η να απορρίψει το αίτημα.</w:t>
      </w:r>
      <w:r w:rsidR="00D15309">
        <w:rPr>
          <w:rFonts w:ascii="Calibri" w:hAnsi="Calibri" w:cs="Calibri"/>
        </w:rPr>
        <w:t xml:space="preserve"> Κάτω δεξιά υπάρχει ένα κουτάκι το οποίο ενημερώνει το χρήστη πόσες διαθέσιμες άδειες μπορεί ακόμα να πάρει, και με το κουμπί «Προβολή προφίλ» μπορεί να μεταβεί στο προφίλ του.</w:t>
      </w:r>
    </w:p>
    <w:p w:rsidR="00D15309" w:rsidRDefault="00D15309" w:rsidP="00703D22">
      <w:pPr>
        <w:rPr>
          <w:rFonts w:ascii="Calibri" w:hAnsi="Calibri" w:cs="Calibri"/>
        </w:rPr>
      </w:pPr>
    </w:p>
    <w:p w:rsidR="00D15309" w:rsidRPr="0093559B" w:rsidRDefault="0049469B" w:rsidP="00703D22">
      <w:pPr>
        <w:rPr>
          <w:rFonts w:ascii="Calibri" w:hAnsi="Calibri" w:cs="Calibri"/>
        </w:rPr>
      </w:pPr>
      <w:r w:rsidRPr="003E7CDF">
        <w:rPr>
          <w:noProof/>
          <w:lang w:val="en-US" w:eastAsia="en-US"/>
        </w:rPr>
        <mc:AlternateContent>
          <mc:Choice Requires="wps">
            <w:drawing>
              <wp:anchor distT="0" distB="0" distL="114300" distR="114300" simplePos="0" relativeHeight="251829248" behindDoc="0" locked="0" layoutInCell="1" allowOverlap="1" wp14:anchorId="23A7DE3D" wp14:editId="7A0589FF">
                <wp:simplePos x="0" y="0"/>
                <wp:positionH relativeFrom="margin">
                  <wp:posOffset>1533525</wp:posOffset>
                </wp:positionH>
                <wp:positionV relativeFrom="paragraph">
                  <wp:posOffset>10160</wp:posOffset>
                </wp:positionV>
                <wp:extent cx="2581275" cy="257175"/>
                <wp:effectExtent l="0" t="0" r="9525" b="9525"/>
                <wp:wrapSquare wrapText="bothSides"/>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81275" cy="257175"/>
                        </a:xfrm>
                        <a:prstGeom prst="rect">
                          <a:avLst/>
                        </a:prstGeom>
                        <a:solidFill>
                          <a:prstClr val="white"/>
                        </a:solidFill>
                        <a:ln>
                          <a:noFill/>
                        </a:ln>
                      </wps:spPr>
                      <wps:txbx>
                        <w:txbxContent>
                          <w:p w:rsidR="008D228E" w:rsidRPr="00F6556D" w:rsidRDefault="008D228E" w:rsidP="00D15309">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1 Οθόνη αίτησης άδειας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3A7DE3D" id="Text Box 57" o:spid="_x0000_s1071" type="#_x0000_t202" style="position:absolute;margin-left:120.75pt;margin-top:.8pt;width:203.25pt;height:20.25pt;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" stroked="f">
                <v:path arrowok="t"/>
                <v:textbox inset="0,0,0,0">
                  <w:txbxContent>
                    <w:p w:rsidR="008D228E" w:rsidRPr="00F6556D" w:rsidRDefault="008D228E" w:rsidP="00D15309">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1 Οθόνη αίτησης άδειας </w:t>
                      </w:r>
                    </w:p>
                  </w:txbxContent>
                </v:textbox>
                <w10:wrap type="square" anchorx="margin"/>
              </v:shape>
            </w:pict>
          </mc:Fallback>
        </mc:AlternateContent>
      </w:r>
    </w:p>
    <w:p w:rsidR="008A297D" w:rsidRPr="00456E01" w:rsidRDefault="008A297D" w:rsidP="00703D22">
      <w:pPr>
        <w:rPr>
          <w:rFonts w:ascii="Calibri" w:hAnsi="Calibri" w:cs="Calibri"/>
        </w:rPr>
      </w:pPr>
    </w:p>
    <w:p w:rsidR="00703D22" w:rsidRPr="00456E01" w:rsidRDefault="00703D22" w:rsidP="00703D22">
      <w:pPr>
        <w:rPr>
          <w:noProof/>
          <w:lang w:eastAsia="en-US"/>
        </w:rPr>
      </w:pPr>
    </w:p>
    <w:p w:rsidR="00951F25" w:rsidRDefault="00D15309" w:rsidP="00923633">
      <w:pPr>
        <w:spacing w:line="360" w:lineRule="auto"/>
        <w:jc w:val="both"/>
      </w:pPr>
      <w:r>
        <w:t>Εάν μια άδεια εγκριθεί τότε οι «Συνολικές διαθέσιμες</w:t>
      </w:r>
      <w:r w:rsidR="00B92FA5">
        <w:t xml:space="preserve"> άδειες</w:t>
      </w:r>
      <w:r>
        <w:t>»</w:t>
      </w:r>
      <w:r w:rsidR="00B92FA5">
        <w:t xml:space="preserve"> μειώνονται ανάλογα με τις μέρες που αιτήθηκε ο χρήστης.</w:t>
      </w:r>
    </w:p>
    <w:p w:rsidR="00715105" w:rsidRDefault="00715105" w:rsidP="00923633">
      <w:pPr>
        <w:spacing w:line="360" w:lineRule="auto"/>
        <w:jc w:val="both"/>
      </w:pPr>
      <w:r w:rsidRPr="003E7CDF">
        <w:rPr>
          <w:noProof/>
          <w:lang w:val="en-US" w:eastAsia="en-US"/>
        </w:rPr>
        <w:lastRenderedPageBreak/>
        <mc:AlternateContent>
          <mc:Choice Requires="wps">
            <w:drawing>
              <wp:anchor distT="0" distB="0" distL="114300" distR="114300" simplePos="0" relativeHeight="251831296" behindDoc="0" locked="0" layoutInCell="1" allowOverlap="1" wp14:anchorId="272BBCC2" wp14:editId="53F523DC">
                <wp:simplePos x="0" y="0"/>
                <wp:positionH relativeFrom="margin">
                  <wp:align>center</wp:align>
                </wp:positionH>
                <wp:positionV relativeFrom="paragraph">
                  <wp:posOffset>3162300</wp:posOffset>
                </wp:positionV>
                <wp:extent cx="2581275" cy="257175"/>
                <wp:effectExtent l="0" t="0" r="9525" b="9525"/>
                <wp:wrapSquare wrapText="bothSides"/>
                <wp:docPr id="202"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81275" cy="257175"/>
                        </a:xfrm>
                        <a:prstGeom prst="rect">
                          <a:avLst/>
                        </a:prstGeom>
                        <a:solidFill>
                          <a:prstClr val="white"/>
                        </a:solidFill>
                        <a:ln>
                          <a:noFill/>
                        </a:ln>
                      </wps:spPr>
                      <wps:txbx>
                        <w:txbxContent>
                          <w:p w:rsidR="008D228E" w:rsidRPr="00F6556D" w:rsidRDefault="008D228E" w:rsidP="00715105">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2 Επιλογή ημερομηνίας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72BBCC2" id="Text Box 202" o:spid="_x0000_s1072" type="#_x0000_t202" style="position:absolute;left:0;text-align:left;margin-left:0;margin-top:249pt;width:203.25pt;height:20.25pt;z-index:25183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" stroked="f">
                <v:path arrowok="t"/>
                <v:textbox inset="0,0,0,0">
                  <w:txbxContent>
                    <w:p w:rsidR="008D228E" w:rsidRPr="00F6556D" w:rsidRDefault="008D228E" w:rsidP="00715105">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2 Επιλογή ημερομηνίας </w:t>
                      </w:r>
                    </w:p>
                  </w:txbxContent>
                </v:textbox>
                <w10:wrap type="square" anchorx="margin"/>
              </v:shape>
            </w:pict>
          </mc:Fallback>
        </mc:AlternateContent>
      </w:r>
      <w:r w:rsidR="0049469B">
        <w:rPr>
          <w:noProof/>
          <w:lang w:val="en-US" w:eastAsia="en-US"/>
        </w:rPr>
        <w:drawing>
          <wp:anchor distT="0" distB="0" distL="114300" distR="114300" simplePos="0" relativeHeight="251836416" behindDoc="0" locked="0" layoutInCell="1" allowOverlap="1">
            <wp:simplePos x="0" y="0"/>
            <wp:positionH relativeFrom="column">
              <wp:posOffset>0</wp:posOffset>
            </wp:positionH>
            <wp:positionV relativeFrom="paragraph">
              <wp:posOffset>0</wp:posOffset>
            </wp:positionV>
            <wp:extent cx="5943600" cy="3126740"/>
            <wp:effectExtent l="0" t="0" r="0" b="0"/>
            <wp:wrapSquare wrapText="bothSides"/>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943600" cy="3126740"/>
                    </a:xfrm>
                    <a:prstGeom prst="rect">
                      <a:avLst/>
                    </a:prstGeom>
                  </pic:spPr>
                </pic:pic>
              </a:graphicData>
            </a:graphic>
            <wp14:sizeRelH relativeFrom="page">
              <wp14:pctWidth>0</wp14:pctWidth>
            </wp14:sizeRelH>
            <wp14:sizeRelV relativeFrom="page">
              <wp14:pctHeight>0</wp14:pctHeight>
            </wp14:sizeRelV>
          </wp:anchor>
        </w:drawing>
      </w:r>
    </w:p>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Default="00715105" w:rsidP="00715105"/>
    <w:p w:rsidR="00715105" w:rsidRDefault="00715105" w:rsidP="00715105">
      <w:pPr>
        <w:tabs>
          <w:tab w:val="left" w:pos="1725"/>
        </w:tabs>
      </w:pPr>
      <w:r>
        <w:rPr>
          <w:noProof/>
          <w:lang w:val="en-US" w:eastAsia="en-US"/>
        </w:rPr>
        <w:drawing>
          <wp:anchor distT="0" distB="0" distL="114300" distR="114300" simplePos="0" relativeHeight="251834368" behindDoc="0" locked="0" layoutInCell="1" allowOverlap="1" wp14:anchorId="6A79B1BA" wp14:editId="59A4134C">
            <wp:simplePos x="0" y="0"/>
            <wp:positionH relativeFrom="column">
              <wp:posOffset>628650</wp:posOffset>
            </wp:positionH>
            <wp:positionV relativeFrom="paragraph">
              <wp:posOffset>125095</wp:posOffset>
            </wp:positionV>
            <wp:extent cx="4857750" cy="504825"/>
            <wp:effectExtent l="0" t="0" r="0" b="9525"/>
            <wp:wrapSquare wrapText="bothSides"/>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4857750" cy="504825"/>
                    </a:xfrm>
                    <a:prstGeom prst="rect">
                      <a:avLst/>
                    </a:prstGeom>
                  </pic:spPr>
                </pic:pic>
              </a:graphicData>
            </a:graphic>
            <wp14:sizeRelH relativeFrom="page">
              <wp14:pctWidth>0</wp14:pctWidth>
            </wp14:sizeRelH>
            <wp14:sizeRelV relativeFrom="page">
              <wp14:pctHeight>0</wp14:pctHeight>
            </wp14:sizeRelV>
          </wp:anchor>
        </w:drawing>
      </w:r>
      <w:r w:rsidRPr="003E7CDF">
        <w:rPr>
          <w:noProof/>
          <w:lang w:val="en-US" w:eastAsia="en-US"/>
        </w:rPr>
        <mc:AlternateContent>
          <mc:Choice Requires="wps">
            <w:drawing>
              <wp:anchor distT="0" distB="0" distL="114300" distR="114300" simplePos="0" relativeHeight="251833344" behindDoc="0" locked="0" layoutInCell="1" allowOverlap="1" wp14:anchorId="0CF2A139" wp14:editId="531FC49F">
                <wp:simplePos x="0" y="0"/>
                <wp:positionH relativeFrom="margin">
                  <wp:posOffset>1200150</wp:posOffset>
                </wp:positionH>
                <wp:positionV relativeFrom="paragraph">
                  <wp:posOffset>696595</wp:posOffset>
                </wp:positionV>
                <wp:extent cx="3600450" cy="257175"/>
                <wp:effectExtent l="0" t="0" r="0" b="9525"/>
                <wp:wrapSquare wrapText="bothSides"/>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00450" cy="257175"/>
                        </a:xfrm>
                        <a:prstGeom prst="rect">
                          <a:avLst/>
                        </a:prstGeom>
                        <a:solidFill>
                          <a:prstClr val="white"/>
                        </a:solidFill>
                        <a:ln>
                          <a:noFill/>
                        </a:ln>
                      </wps:spPr>
                      <wps:txbx>
                        <w:txbxContent>
                          <w:p w:rsidR="008D228E" w:rsidRPr="00F6556D" w:rsidRDefault="008D228E" w:rsidP="00715105">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3 Κουτάκι επιλογής για άδεια εξωτερικού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CF2A139" id="Text Box 220" o:spid="_x0000_s1073" type="#_x0000_t202" style="position:absolute;margin-left:94.5pt;margin-top:54.85pt;width:283.5pt;height:20.25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" stroked="f">
                <v:path arrowok="t"/>
                <v:textbox inset="0,0,0,0">
                  <w:txbxContent>
                    <w:p w:rsidR="008D228E" w:rsidRPr="00F6556D" w:rsidRDefault="008D228E" w:rsidP="00715105">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3 Κουτάκι επιλογής για άδεια εξωτερικού </w:t>
                      </w:r>
                    </w:p>
                  </w:txbxContent>
                </v:textbox>
                <w10:wrap type="square" anchorx="margin"/>
              </v:shape>
            </w:pict>
          </mc:Fallback>
        </mc:AlternateContent>
      </w:r>
      <w:r>
        <w:tab/>
      </w:r>
    </w:p>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Pr="00715105" w:rsidRDefault="00715105" w:rsidP="00715105"/>
    <w:p w:rsidR="00715105" w:rsidRDefault="00715105" w:rsidP="00715105"/>
    <w:p w:rsidR="00715105" w:rsidRDefault="00715105" w:rsidP="00715105"/>
    <w:p w:rsidR="00715105" w:rsidRDefault="00715105">
      <w:pPr>
        <w:spacing w:after="160" w:line="259" w:lineRule="auto"/>
      </w:pPr>
      <w:r>
        <w:br w:type="page"/>
      </w:r>
    </w:p>
    <w:p w:rsidR="003545C8" w:rsidRDefault="003545C8" w:rsidP="003545C8">
      <w:pPr>
        <w:rPr>
          <w:b/>
        </w:rPr>
      </w:pPr>
      <w:r>
        <w:rPr>
          <w:b/>
        </w:rPr>
        <w:lastRenderedPageBreak/>
        <w:t>6.2.7</w:t>
      </w:r>
      <w:r w:rsidRPr="00F6556D">
        <w:rPr>
          <w:b/>
        </w:rPr>
        <w:t xml:space="preserve"> </w:t>
      </w:r>
      <w:r>
        <w:rPr>
          <w:b/>
        </w:rPr>
        <w:t>Αίτηση απαλλαγής από υπηρεσία</w:t>
      </w:r>
      <w:r w:rsidR="00667049">
        <w:rPr>
          <w:b/>
        </w:rPr>
        <w:t xml:space="preserve"> (ενέργεια χρήστη)</w:t>
      </w:r>
    </w:p>
    <w:p w:rsidR="003545C8" w:rsidRDefault="003545C8" w:rsidP="00715105">
      <w:pPr>
        <w:jc w:val="right"/>
      </w:pPr>
    </w:p>
    <w:p w:rsidR="003545C8" w:rsidRDefault="003545C8" w:rsidP="00B6301F">
      <w:pPr>
        <w:spacing w:line="360" w:lineRule="auto"/>
        <w:jc w:val="both"/>
      </w:pPr>
      <w:r>
        <w:t xml:space="preserve">Ένα στέλεχος το οποίο για κάποιους λόγους δεν μπορεί να εκτελέσει μια υπηρεσία που του ανατέθηκε, μπορεί να κάνει αίτηση «απαλλαγής από υπηρεσία» και το αίτημα θα σταλεί στη βάση για έγκριση η απόρριψη από τον διαχειριστή. </w:t>
      </w:r>
    </w:p>
    <w:p w:rsidR="003545C8" w:rsidRDefault="003545C8" w:rsidP="00B6301F">
      <w:pPr>
        <w:spacing w:line="360" w:lineRule="auto"/>
        <w:jc w:val="both"/>
      </w:pPr>
    </w:p>
    <w:p w:rsidR="00667049" w:rsidRDefault="003545C8" w:rsidP="00B6301F">
      <w:pPr>
        <w:spacing w:line="360" w:lineRule="auto"/>
        <w:jc w:val="both"/>
      </w:pPr>
      <w:r>
        <w:t>Ο χρήστης στην πιο κάτω φόρμα, επιλέγει ποια μέρα επιθυμεί για την απαλλαγή</w:t>
      </w:r>
      <w:r w:rsidR="001359A4">
        <w:t xml:space="preserve"> </w:t>
      </w:r>
      <w:r>
        <w:t xml:space="preserve"> μέσω μιας </w:t>
      </w:r>
      <w:proofErr w:type="spellStart"/>
      <w:r w:rsidRPr="00B6301F">
        <w:t>drop</w:t>
      </w:r>
      <w:r w:rsidRPr="003545C8">
        <w:t>-</w:t>
      </w:r>
      <w:r w:rsidRPr="00B6301F">
        <w:t>down</w:t>
      </w:r>
      <w:proofErr w:type="spellEnd"/>
      <w:r w:rsidRPr="003545C8">
        <w:t xml:space="preserve"> </w:t>
      </w:r>
      <w:r>
        <w:t>λίστας</w:t>
      </w:r>
      <w:r w:rsidR="001359A4">
        <w:t xml:space="preserve"> η οποία περιέχει όλες τις υπηρεσίες που του ανατέθηκαν.</w:t>
      </w:r>
      <w:r w:rsidR="006B76FC">
        <w:t xml:space="preserve"> Επομένως κάνει υποβολή για να επιβεβαιώσει το αίτημα η ακύρωση.</w:t>
      </w:r>
    </w:p>
    <w:p w:rsidR="00667049" w:rsidRPr="00667049" w:rsidRDefault="00667049" w:rsidP="00667049"/>
    <w:p w:rsidR="00667049" w:rsidRPr="00667049" w:rsidRDefault="00667049" w:rsidP="00667049">
      <w:r w:rsidRPr="003545C8">
        <w:rPr>
          <w:noProof/>
          <w:lang w:val="en-US" w:eastAsia="en-US"/>
        </w:rPr>
        <w:drawing>
          <wp:anchor distT="0" distB="0" distL="114300" distR="114300" simplePos="0" relativeHeight="251835392" behindDoc="0" locked="0" layoutInCell="1" allowOverlap="1" wp14:anchorId="7D2AB2F1" wp14:editId="6A1FC427">
            <wp:simplePos x="0" y="0"/>
            <wp:positionH relativeFrom="column">
              <wp:posOffset>-228600</wp:posOffset>
            </wp:positionH>
            <wp:positionV relativeFrom="paragraph">
              <wp:posOffset>232410</wp:posOffset>
            </wp:positionV>
            <wp:extent cx="5943600" cy="2442210"/>
            <wp:effectExtent l="0" t="0" r="0" b="0"/>
            <wp:wrapSquare wrapText="bothSides"/>
            <wp:docPr id="234" name="Picture 234" descr="C:\Users\HP\Desktop\απαλλαγ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Desktop\απαλλαγι.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4422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049" w:rsidRPr="00667049" w:rsidRDefault="00667049" w:rsidP="00667049"/>
    <w:p w:rsidR="00667049" w:rsidRPr="00667049" w:rsidRDefault="00667049" w:rsidP="00667049">
      <w:r w:rsidRPr="003E7CDF">
        <w:rPr>
          <w:noProof/>
          <w:lang w:val="en-US" w:eastAsia="en-US"/>
        </w:rPr>
        <mc:AlternateContent>
          <mc:Choice Requires="wps">
            <w:drawing>
              <wp:anchor distT="0" distB="0" distL="114300" distR="114300" simplePos="0" relativeHeight="251838464" behindDoc="0" locked="0" layoutInCell="1" allowOverlap="1" wp14:anchorId="3E14311F" wp14:editId="27AD547F">
                <wp:simplePos x="0" y="0"/>
                <wp:positionH relativeFrom="margin">
                  <wp:posOffset>1009650</wp:posOffset>
                </wp:positionH>
                <wp:positionV relativeFrom="paragraph">
                  <wp:posOffset>8890</wp:posOffset>
                </wp:positionV>
                <wp:extent cx="3600450" cy="257175"/>
                <wp:effectExtent l="0" t="0" r="0" b="9525"/>
                <wp:wrapSquare wrapText="bothSides"/>
                <wp:docPr id="239"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00450" cy="257175"/>
                        </a:xfrm>
                        <a:prstGeom prst="rect">
                          <a:avLst/>
                        </a:prstGeom>
                        <a:solidFill>
                          <a:prstClr val="white"/>
                        </a:solidFill>
                        <a:ln>
                          <a:noFill/>
                        </a:ln>
                      </wps:spPr>
                      <wps:txbx>
                        <w:txbxContent>
                          <w:p w:rsidR="008D228E" w:rsidRPr="00F6556D" w:rsidRDefault="008D228E" w:rsidP="00A8597A">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7.1 Κουτάκι επιλογής για άδεια εξωτερικού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E14311F" id="Text Box 239" o:spid="_x0000_s1074" type="#_x0000_t202" style="position:absolute;margin-left:79.5pt;margin-top:.7pt;width:283.5pt;height:20.25pt;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" stroked="f">
                <v:path arrowok="t"/>
                <v:textbox inset="0,0,0,0">
                  <w:txbxContent>
                    <w:p w:rsidR="008D228E" w:rsidRPr="00F6556D" w:rsidRDefault="008D228E" w:rsidP="00A8597A">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7.1 Κουτάκι επιλογής για άδεια εξωτερικού </w:t>
                      </w:r>
                    </w:p>
                  </w:txbxContent>
                </v:textbox>
                <w10:wrap type="square" anchorx="margin"/>
              </v:shape>
            </w:pict>
          </mc:Fallback>
        </mc:AlternateContent>
      </w:r>
    </w:p>
    <w:p w:rsidR="00667049" w:rsidRPr="00667049" w:rsidRDefault="00667049" w:rsidP="00667049"/>
    <w:p w:rsidR="00667049" w:rsidRPr="00667049" w:rsidRDefault="00667049" w:rsidP="00667049"/>
    <w:p w:rsidR="00667049" w:rsidRPr="00667049" w:rsidRDefault="00667049" w:rsidP="00667049"/>
    <w:p w:rsidR="00667049" w:rsidRPr="00667049" w:rsidRDefault="00667049" w:rsidP="00667049"/>
    <w:p w:rsidR="00667049" w:rsidRPr="00667049" w:rsidRDefault="00667049" w:rsidP="00667049"/>
    <w:p w:rsidR="00667049" w:rsidRPr="00667049" w:rsidRDefault="00667049" w:rsidP="00667049"/>
    <w:p w:rsidR="00667049" w:rsidRDefault="00667049" w:rsidP="00667049">
      <w:pPr>
        <w:spacing w:after="160" w:line="259" w:lineRule="auto"/>
      </w:pPr>
      <w:r>
        <w:br w:type="page"/>
      </w:r>
    </w:p>
    <w:p w:rsidR="00667049" w:rsidRPr="00667049" w:rsidRDefault="00667049" w:rsidP="00667049">
      <w:pPr>
        <w:rPr>
          <w:b/>
        </w:rPr>
      </w:pPr>
      <w:r w:rsidRPr="00667049">
        <w:rPr>
          <w:b/>
        </w:rPr>
        <w:lastRenderedPageBreak/>
        <w:t xml:space="preserve">6.2.8 Επεξεργασία και διαγραφή </w:t>
      </w:r>
      <w:r>
        <w:rPr>
          <w:b/>
        </w:rPr>
        <w:t>γεγονότων ημερολογίου</w:t>
      </w:r>
    </w:p>
    <w:p w:rsidR="00667049" w:rsidRDefault="00667049" w:rsidP="00667049"/>
    <w:p w:rsidR="00667049" w:rsidRDefault="00667049" w:rsidP="00B6301F">
      <w:pPr>
        <w:spacing w:line="360" w:lineRule="auto"/>
        <w:jc w:val="both"/>
      </w:pPr>
      <w:r>
        <w:t xml:space="preserve">Ο χρήστης πατώντας πάνω σε μία υπηρεσία/άδεια/δραστηριότητα η άσκηση εμφανίζεται ένα παράθυρο το οποίο περιλαμβάνει πληροφορίες </w:t>
      </w:r>
      <w:proofErr w:type="spellStart"/>
      <w:r>
        <w:t>γι</w:t>
      </w:r>
      <w:proofErr w:type="spellEnd"/>
      <w:r>
        <w:t xml:space="preserve"> αυτό το γεγονός.</w:t>
      </w:r>
      <w:r w:rsidR="00B6301F">
        <w:t xml:space="preserve"> </w:t>
      </w:r>
      <w:r>
        <w:t xml:space="preserve">Για τις υπηρεσίες εμφανίζει όλους </w:t>
      </w:r>
      <w:r w:rsidR="00CF6169">
        <w:t>αυτού</w:t>
      </w:r>
      <w:r>
        <w:t xml:space="preserve"> που εκτελούν την υπηρεσία εκείνη την μέρα, και για τις δραστηριότητες/Ασκήσεις και άδειες εμφανίζεται  περιγραφή.</w:t>
      </w:r>
    </w:p>
    <w:p w:rsidR="00667049" w:rsidRDefault="00667049" w:rsidP="00B6301F">
      <w:pPr>
        <w:spacing w:line="360" w:lineRule="auto"/>
        <w:jc w:val="both"/>
      </w:pPr>
    </w:p>
    <w:p w:rsidR="00667049" w:rsidRPr="00667049" w:rsidRDefault="00B6301F" w:rsidP="00B6301F">
      <w:pPr>
        <w:spacing w:line="360" w:lineRule="auto"/>
        <w:jc w:val="both"/>
      </w:pPr>
      <w:r>
        <w:rPr>
          <w:noProof/>
          <w:lang w:val="en-US" w:eastAsia="en-US"/>
        </w:rPr>
        <w:drawing>
          <wp:anchor distT="0" distB="0" distL="114300" distR="114300" simplePos="0" relativeHeight="251842560" behindDoc="0" locked="0" layoutInCell="1" allowOverlap="1" wp14:anchorId="29B34C3E" wp14:editId="5E809EF1">
            <wp:simplePos x="0" y="0"/>
            <wp:positionH relativeFrom="margin">
              <wp:align>right</wp:align>
            </wp:positionH>
            <wp:positionV relativeFrom="paragraph">
              <wp:posOffset>1478280</wp:posOffset>
            </wp:positionV>
            <wp:extent cx="5943600" cy="2221865"/>
            <wp:effectExtent l="0" t="0" r="0" b="6985"/>
            <wp:wrapSquare wrapText="bothSides"/>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943600" cy="2221865"/>
                    </a:xfrm>
                    <a:prstGeom prst="rect">
                      <a:avLst/>
                    </a:prstGeom>
                  </pic:spPr>
                </pic:pic>
              </a:graphicData>
            </a:graphic>
            <wp14:sizeRelH relativeFrom="page">
              <wp14:pctWidth>0</wp14:pctWidth>
            </wp14:sizeRelH>
            <wp14:sizeRelV relativeFrom="page">
              <wp14:pctHeight>0</wp14:pctHeight>
            </wp14:sizeRelV>
          </wp:anchor>
        </w:drawing>
      </w:r>
      <w:r w:rsidR="00667049">
        <w:t>Ο διαχειριστής, στον οποίο εμφανίζεται το ίδιο παράθυρο, έχει τις επιλογές επεξεργασίας και διαγραφής όπως φαίνονται στο σχήμα</w:t>
      </w:r>
      <w:r w:rsidR="00D81AB0">
        <w:t xml:space="preserve"> 6.2.8.1.Αν επιλέξει επεξεργασία τότε </w:t>
      </w:r>
      <w:proofErr w:type="spellStart"/>
      <w:r w:rsidR="00D81AB0">
        <w:t>μεταβένει</w:t>
      </w:r>
      <w:proofErr w:type="spellEnd"/>
      <w:r w:rsidR="00D81AB0">
        <w:t xml:space="preserve"> στην οθόνη που συμπληρώνει την υπηρεσία (η οποιοδήποτε άλλο γεγονός αναλόγως με το τι επέλεξε) και αλλάζει τα στοιχεία που επιθυμεί.</w:t>
      </w:r>
      <w:r w:rsidR="00785751">
        <w:t xml:space="preserve"> Εάν πατήσει «Διαγραφή» τότε το συγκεκριμένο γεγονός διαγράφεται και από την βάση δεδομένων αλλά και από το ημερολόγιο.</w:t>
      </w:r>
    </w:p>
    <w:p w:rsidR="00667049" w:rsidRPr="00667049" w:rsidRDefault="00667049" w:rsidP="00B6301F">
      <w:pPr>
        <w:spacing w:line="360" w:lineRule="auto"/>
        <w:jc w:val="both"/>
      </w:pPr>
    </w:p>
    <w:p w:rsidR="00667049" w:rsidRPr="00667049" w:rsidRDefault="00B6301F" w:rsidP="00B6301F">
      <w:pPr>
        <w:spacing w:line="360" w:lineRule="auto"/>
        <w:jc w:val="both"/>
      </w:pPr>
      <w:r w:rsidRPr="003E7CDF">
        <w:rPr>
          <w:noProof/>
          <w:lang w:val="en-US" w:eastAsia="en-US"/>
        </w:rPr>
        <mc:AlternateContent>
          <mc:Choice Requires="wps">
            <w:drawing>
              <wp:anchor distT="0" distB="0" distL="114300" distR="114300" simplePos="0" relativeHeight="251840512" behindDoc="0" locked="0" layoutInCell="1" allowOverlap="1" wp14:anchorId="329B9A57" wp14:editId="167CBF7E">
                <wp:simplePos x="0" y="0"/>
                <wp:positionH relativeFrom="margin">
                  <wp:posOffset>1170940</wp:posOffset>
                </wp:positionH>
                <wp:positionV relativeFrom="paragraph">
                  <wp:posOffset>13335</wp:posOffset>
                </wp:positionV>
                <wp:extent cx="4448175" cy="257175"/>
                <wp:effectExtent l="0" t="0" r="9525" b="9525"/>
                <wp:wrapSquare wrapText="bothSides"/>
                <wp:docPr id="251"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48175" cy="257175"/>
                        </a:xfrm>
                        <a:prstGeom prst="rect">
                          <a:avLst/>
                        </a:prstGeom>
                        <a:solidFill>
                          <a:prstClr val="white"/>
                        </a:solidFill>
                        <a:ln>
                          <a:noFill/>
                        </a:ln>
                      </wps:spPr>
                      <wps:txbx>
                        <w:txbxContent>
                          <w:p w:rsidR="008D228E" w:rsidRPr="00F6556D" w:rsidRDefault="008D228E" w:rsidP="00667049">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8.1 Εμφάνιση πληροφοριών γεγονότος για διαχειριστή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29B9A57" id="Text Box 251" o:spid="_x0000_s1075" type="#_x0000_t202" style="position:absolute;left:0;text-align:left;margin-left:92.2pt;margin-top:1.05pt;width:350.25pt;height:20.2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" stroked="f">
                <v:path arrowok="t"/>
                <v:textbox inset="0,0,0,0">
                  <w:txbxContent>
                    <w:p w:rsidR="008D228E" w:rsidRPr="00F6556D" w:rsidRDefault="008D228E" w:rsidP="00667049">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8.1 Εμφάνιση πληροφοριών γεγονότος για διαχειριστή </w:t>
                      </w:r>
                    </w:p>
                  </w:txbxContent>
                </v:textbox>
                <w10:wrap type="square" anchorx="margin"/>
              </v:shape>
            </w:pict>
          </mc:Fallback>
        </mc:AlternateContent>
      </w:r>
    </w:p>
    <w:p w:rsidR="00667049" w:rsidRPr="00667049" w:rsidRDefault="00667049" w:rsidP="00B6301F">
      <w:pPr>
        <w:spacing w:line="360" w:lineRule="auto"/>
        <w:jc w:val="both"/>
      </w:pPr>
    </w:p>
    <w:p w:rsidR="00667049" w:rsidRPr="00667049" w:rsidRDefault="00667049" w:rsidP="00667049"/>
    <w:p w:rsidR="00667049" w:rsidRPr="00667049" w:rsidRDefault="00667049" w:rsidP="00667049"/>
    <w:p w:rsidR="00667049" w:rsidRPr="00667049" w:rsidRDefault="00667049" w:rsidP="00667049"/>
    <w:p w:rsidR="00667049" w:rsidRPr="00667049" w:rsidRDefault="00667049" w:rsidP="00667049"/>
    <w:p w:rsidR="00667049" w:rsidRPr="00667049" w:rsidRDefault="00667049" w:rsidP="00667049"/>
    <w:p w:rsidR="00944909" w:rsidRDefault="00B6301F" w:rsidP="00667049">
      <w:r w:rsidRPr="003E7CDF">
        <w:rPr>
          <w:noProof/>
          <w:lang w:val="en-US" w:eastAsia="en-US"/>
        </w:rPr>
        <w:lastRenderedPageBreak/>
        <mc:AlternateContent>
          <mc:Choice Requires="wps">
            <w:drawing>
              <wp:anchor distT="0" distB="0" distL="114300" distR="114300" simplePos="0" relativeHeight="251844608" behindDoc="0" locked="0" layoutInCell="1" allowOverlap="1" wp14:anchorId="042193D5" wp14:editId="1730FD04">
                <wp:simplePos x="0" y="0"/>
                <wp:positionH relativeFrom="margin">
                  <wp:posOffset>1181100</wp:posOffset>
                </wp:positionH>
                <wp:positionV relativeFrom="paragraph">
                  <wp:posOffset>4581525</wp:posOffset>
                </wp:positionV>
                <wp:extent cx="4019550" cy="257175"/>
                <wp:effectExtent l="0" t="0" r="0" b="9525"/>
                <wp:wrapSquare wrapText="bothSides"/>
                <wp:docPr id="258"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19550" cy="257175"/>
                        </a:xfrm>
                        <a:prstGeom prst="rect">
                          <a:avLst/>
                        </a:prstGeom>
                        <a:solidFill>
                          <a:prstClr val="white"/>
                        </a:solidFill>
                        <a:ln>
                          <a:noFill/>
                        </a:ln>
                      </wps:spPr>
                      <wps:txbx>
                        <w:txbxContent>
                          <w:p w:rsidR="008D228E" w:rsidRPr="00F6556D" w:rsidRDefault="008D228E" w:rsidP="00B6301F">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8.2 Εμφάνιση πληροφοριών γεγονότος για χρήστη</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42193D5" id="Text Box 258" o:spid="_x0000_s1076" type="#_x0000_t202" style="position:absolute;margin-left:93pt;margin-top:360.75pt;width:316.5pt;height:20.25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" stroked="f">
                <v:path arrowok="t"/>
                <v:textbox inset="0,0,0,0">
                  <w:txbxContent>
                    <w:p w:rsidR="008D228E" w:rsidRPr="00F6556D" w:rsidRDefault="008D228E" w:rsidP="00B6301F">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Εικόνα 6.2.8.2 Εμφάνιση πληροφοριών γεγονότος για χρήστη</w:t>
                      </w:r>
                    </w:p>
                  </w:txbxContent>
                </v:textbox>
                <w10:wrap type="square" anchorx="margin"/>
              </v:shape>
            </w:pict>
          </mc:Fallback>
        </mc:AlternateContent>
      </w:r>
      <w:r>
        <w:rPr>
          <w:noProof/>
          <w:lang w:val="en-US" w:eastAsia="en-US"/>
        </w:rPr>
        <w:drawing>
          <wp:anchor distT="0" distB="0" distL="114300" distR="114300" simplePos="0" relativeHeight="251841536" behindDoc="0" locked="0" layoutInCell="1" allowOverlap="1" wp14:anchorId="21DFC6E8" wp14:editId="20DE7C63">
            <wp:simplePos x="0" y="0"/>
            <wp:positionH relativeFrom="margin">
              <wp:align>right</wp:align>
            </wp:positionH>
            <wp:positionV relativeFrom="paragraph">
              <wp:posOffset>1104900</wp:posOffset>
            </wp:positionV>
            <wp:extent cx="5943600" cy="3145790"/>
            <wp:effectExtent l="0" t="0" r="0" b="0"/>
            <wp:wrapSquare wrapText="bothSides"/>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5943600" cy="3145790"/>
                    </a:xfrm>
                    <a:prstGeom prst="rect">
                      <a:avLst/>
                    </a:prstGeom>
                  </pic:spPr>
                </pic:pic>
              </a:graphicData>
            </a:graphic>
            <wp14:sizeRelH relativeFrom="page">
              <wp14:pctWidth>0</wp14:pctWidth>
            </wp14:sizeRelH>
            <wp14:sizeRelV relativeFrom="page">
              <wp14:pctHeight>0</wp14:pctHeight>
            </wp14:sizeRelV>
          </wp:anchor>
        </w:drawing>
      </w:r>
    </w:p>
    <w:p w:rsidR="00944909" w:rsidRPr="00944909" w:rsidRDefault="00944909" w:rsidP="00944909"/>
    <w:p w:rsidR="00944909" w:rsidRPr="00944909" w:rsidRDefault="00944909" w:rsidP="00944909"/>
    <w:p w:rsidR="00944909" w:rsidRPr="00944909" w:rsidRDefault="00944909" w:rsidP="00944909"/>
    <w:p w:rsidR="00944909" w:rsidRPr="00944909" w:rsidRDefault="00944909" w:rsidP="00944909"/>
    <w:p w:rsidR="00944909" w:rsidRPr="00944909" w:rsidRDefault="00944909" w:rsidP="00944909"/>
    <w:p w:rsidR="00944909" w:rsidRPr="00944909" w:rsidRDefault="00944909" w:rsidP="00944909"/>
    <w:p w:rsidR="00944909" w:rsidRPr="00944909" w:rsidRDefault="00944909" w:rsidP="00944909"/>
    <w:p w:rsidR="00944909" w:rsidRPr="00944909" w:rsidRDefault="00944909" w:rsidP="00944909"/>
    <w:p w:rsidR="00944909" w:rsidRPr="00944909" w:rsidRDefault="00944909" w:rsidP="00944909"/>
    <w:p w:rsidR="00944909" w:rsidRPr="00944909" w:rsidRDefault="00944909" w:rsidP="00944909"/>
    <w:p w:rsidR="00944909" w:rsidRPr="00944909" w:rsidRDefault="00944909" w:rsidP="00944909"/>
    <w:p w:rsidR="00944909" w:rsidRPr="00944909" w:rsidRDefault="00944909" w:rsidP="00944909"/>
    <w:p w:rsidR="00944909" w:rsidRDefault="00944909" w:rsidP="00944909">
      <w:pPr>
        <w:tabs>
          <w:tab w:val="left" w:pos="3285"/>
        </w:tabs>
      </w:pPr>
      <w:r>
        <w:tab/>
      </w:r>
    </w:p>
    <w:p w:rsidR="00944909" w:rsidRDefault="00944909">
      <w:pPr>
        <w:spacing w:after="160" w:line="259" w:lineRule="auto"/>
      </w:pPr>
      <w:r>
        <w:br w:type="page"/>
      </w:r>
    </w:p>
    <w:p w:rsidR="00A972C6" w:rsidRDefault="00A972C6" w:rsidP="00A972C6">
      <w:pPr>
        <w:rPr>
          <w:b/>
          <w:sz w:val="28"/>
          <w:szCs w:val="28"/>
        </w:rPr>
      </w:pPr>
      <w:r>
        <w:rPr>
          <w:b/>
          <w:sz w:val="28"/>
          <w:szCs w:val="28"/>
        </w:rPr>
        <w:lastRenderedPageBreak/>
        <w:t>6.2.5</w:t>
      </w:r>
      <w:r w:rsidRPr="00A972C6">
        <w:rPr>
          <w:b/>
          <w:sz w:val="28"/>
          <w:szCs w:val="28"/>
        </w:rPr>
        <w:t xml:space="preserve"> </w:t>
      </w:r>
      <w:r>
        <w:rPr>
          <w:b/>
          <w:sz w:val="28"/>
          <w:szCs w:val="28"/>
        </w:rPr>
        <w:t>Σελίδα Πληροφοριών</w:t>
      </w:r>
    </w:p>
    <w:p w:rsidR="00A972C6" w:rsidRDefault="00A972C6" w:rsidP="00A972C6">
      <w:pPr>
        <w:rPr>
          <w:b/>
          <w:sz w:val="28"/>
          <w:szCs w:val="28"/>
        </w:rPr>
      </w:pPr>
    </w:p>
    <w:p w:rsidR="00A972C6" w:rsidRDefault="00A972C6" w:rsidP="00CF6169">
      <w:pPr>
        <w:spacing w:line="360" w:lineRule="auto"/>
        <w:jc w:val="both"/>
      </w:pPr>
      <w:r>
        <w:t xml:space="preserve">Σε αυτή τη σελίδα ο χρήστης μπορεί να δει ανακοινώσεις για τον ερχόμενο μήνα, </w:t>
      </w:r>
      <w:r w:rsidR="00262FEA">
        <w:t>τις δραστηριότητες που έγιναν μέχρι τώρα σε συνοπτική μορφή,</w:t>
      </w:r>
      <w:r w:rsidR="00FB283F">
        <w:t xml:space="preserve"> </w:t>
      </w:r>
      <w:r w:rsidR="00262FEA">
        <w:t>διάφορες φωτογραφίες από ασκήσεις και άλλες δραστηριότητες.</w:t>
      </w:r>
      <w:r w:rsidR="00CF6169">
        <w:t xml:space="preserve"> Ο διαχειριστής μπορεί να κάνει προσθήκη ανακοίνωσης και θα είναι ορατή από όλα τα στελέχη. Επίσης ένας χρήστης σε μεταγενέστερο στάδιο θα μπορεί να κάνει αναζήτηση στη σελίδα των πληροφοριών για να βρίσκει πιο γρήγορα αυτό που τον ενδιαφέρει.</w:t>
      </w:r>
    </w:p>
    <w:p w:rsidR="00622127" w:rsidRDefault="00622127" w:rsidP="00A972C6"/>
    <w:p w:rsidR="00622127" w:rsidRPr="00A972C6" w:rsidRDefault="00622127" w:rsidP="00A972C6">
      <w:r>
        <w:rPr>
          <w:noProof/>
          <w:lang w:val="en-US" w:eastAsia="en-US"/>
        </w:rPr>
        <w:drawing>
          <wp:anchor distT="0" distB="0" distL="114300" distR="114300" simplePos="0" relativeHeight="251846656" behindDoc="0" locked="0" layoutInCell="1" allowOverlap="1">
            <wp:simplePos x="0" y="0"/>
            <wp:positionH relativeFrom="margin">
              <wp:align>right</wp:align>
            </wp:positionH>
            <wp:positionV relativeFrom="paragraph">
              <wp:posOffset>4445</wp:posOffset>
            </wp:positionV>
            <wp:extent cx="5943600" cy="2698115"/>
            <wp:effectExtent l="0" t="0" r="0" b="6985"/>
            <wp:wrapSquare wrapText="bothSides"/>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943600" cy="2698115"/>
                    </a:xfrm>
                    <a:prstGeom prst="rect">
                      <a:avLst/>
                    </a:prstGeom>
                  </pic:spPr>
                </pic:pic>
              </a:graphicData>
            </a:graphic>
            <wp14:sizeRelH relativeFrom="page">
              <wp14:pctWidth>0</wp14:pctWidth>
            </wp14:sizeRelH>
            <wp14:sizeRelV relativeFrom="page">
              <wp14:pctHeight>0</wp14:pctHeight>
            </wp14:sizeRelV>
          </wp:anchor>
        </w:drawing>
      </w:r>
    </w:p>
    <w:p w:rsidR="00944909" w:rsidRPr="00944909" w:rsidRDefault="00622127" w:rsidP="00944909">
      <w:pPr>
        <w:tabs>
          <w:tab w:val="left" w:pos="3285"/>
        </w:tabs>
      </w:pPr>
      <w:r w:rsidRPr="003E7CDF">
        <w:rPr>
          <w:noProof/>
          <w:lang w:val="en-US" w:eastAsia="en-US"/>
        </w:rPr>
        <mc:AlternateContent>
          <mc:Choice Requires="wps">
            <w:drawing>
              <wp:anchor distT="0" distB="0" distL="114300" distR="114300" simplePos="0" relativeHeight="251848704" behindDoc="0" locked="0" layoutInCell="1" allowOverlap="1" wp14:anchorId="7D277992" wp14:editId="6E6FC78E">
                <wp:simplePos x="0" y="0"/>
                <wp:positionH relativeFrom="margin">
                  <wp:align>center</wp:align>
                </wp:positionH>
                <wp:positionV relativeFrom="paragraph">
                  <wp:posOffset>5715</wp:posOffset>
                </wp:positionV>
                <wp:extent cx="3267075" cy="257175"/>
                <wp:effectExtent l="0" t="0" r="9525" b="9525"/>
                <wp:wrapSquare wrapText="bothSides"/>
                <wp:docPr id="264"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67075" cy="257175"/>
                        </a:xfrm>
                        <a:prstGeom prst="rect">
                          <a:avLst/>
                        </a:prstGeom>
                        <a:solidFill>
                          <a:prstClr val="white"/>
                        </a:solidFill>
                        <a:ln>
                          <a:noFill/>
                        </a:ln>
                      </wps:spPr>
                      <wps:txbx>
                        <w:txbxContent>
                          <w:p w:rsidR="008D228E" w:rsidRPr="00F6556D" w:rsidRDefault="008D228E" w:rsidP="00622127">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5.1 Σελίδα πληροφοριών (εικόνα 1)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D277992" id="Text Box 264" o:spid="_x0000_s1077" type="#_x0000_t202" style="position:absolute;margin-left:0;margin-top:.45pt;width:257.25pt;height:20.25pt;z-index:251848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" stroked="f">
                <v:path arrowok="t"/>
                <v:textbox inset="0,0,0,0">
                  <w:txbxContent>
                    <w:p w:rsidR="008D228E" w:rsidRPr="00F6556D" w:rsidRDefault="008D228E" w:rsidP="00622127">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5.1 Σελίδα πληροφοριών (εικόνα 1) </w:t>
                      </w:r>
                    </w:p>
                  </w:txbxContent>
                </v:textbox>
                <w10:wrap type="square" anchorx="margin"/>
              </v:shape>
            </w:pict>
          </mc:Fallback>
        </mc:AlternateContent>
      </w:r>
    </w:p>
    <w:p w:rsidR="00944909" w:rsidRPr="00944909" w:rsidRDefault="00CF6169" w:rsidP="00944909">
      <w:r>
        <w:rPr>
          <w:noProof/>
          <w:lang w:val="en-US" w:eastAsia="en-US"/>
        </w:rPr>
        <w:drawing>
          <wp:anchor distT="0" distB="0" distL="114300" distR="114300" simplePos="0" relativeHeight="251845632" behindDoc="0" locked="0" layoutInCell="1" allowOverlap="1" wp14:anchorId="2AF25DBC" wp14:editId="2F02B01E">
            <wp:simplePos x="0" y="0"/>
            <wp:positionH relativeFrom="margin">
              <wp:align>right</wp:align>
            </wp:positionH>
            <wp:positionV relativeFrom="paragraph">
              <wp:posOffset>276860</wp:posOffset>
            </wp:positionV>
            <wp:extent cx="5943600" cy="2568575"/>
            <wp:effectExtent l="0" t="0" r="0" b="3175"/>
            <wp:wrapSquare wrapText="bothSides"/>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943600" cy="2568575"/>
                    </a:xfrm>
                    <a:prstGeom prst="rect">
                      <a:avLst/>
                    </a:prstGeom>
                  </pic:spPr>
                </pic:pic>
              </a:graphicData>
            </a:graphic>
            <wp14:sizeRelH relativeFrom="page">
              <wp14:pctWidth>0</wp14:pctWidth>
            </wp14:sizeRelH>
            <wp14:sizeRelV relativeFrom="page">
              <wp14:pctHeight>0</wp14:pctHeight>
            </wp14:sizeRelV>
          </wp:anchor>
        </w:drawing>
      </w:r>
    </w:p>
    <w:p w:rsidR="00944909" w:rsidRPr="00944909" w:rsidRDefault="00944909" w:rsidP="00944909"/>
    <w:p w:rsidR="00944909" w:rsidRPr="00944909" w:rsidRDefault="00CF6169" w:rsidP="00944909">
      <w:r w:rsidRPr="003E7CDF">
        <w:rPr>
          <w:noProof/>
          <w:lang w:val="en-US" w:eastAsia="en-US"/>
        </w:rPr>
        <mc:AlternateContent>
          <mc:Choice Requires="wps">
            <w:drawing>
              <wp:anchor distT="0" distB="0" distL="114300" distR="114300" simplePos="0" relativeHeight="251850752" behindDoc="0" locked="0" layoutInCell="1" allowOverlap="1" wp14:anchorId="0A7D3938" wp14:editId="0108D298">
                <wp:simplePos x="0" y="0"/>
                <wp:positionH relativeFrom="margin">
                  <wp:posOffset>1504950</wp:posOffset>
                </wp:positionH>
                <wp:positionV relativeFrom="paragraph">
                  <wp:posOffset>-22860</wp:posOffset>
                </wp:positionV>
                <wp:extent cx="3267075" cy="257175"/>
                <wp:effectExtent l="0" t="0" r="9525" b="9525"/>
                <wp:wrapSquare wrapText="bothSides"/>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67075" cy="257175"/>
                        </a:xfrm>
                        <a:prstGeom prst="rect">
                          <a:avLst/>
                        </a:prstGeom>
                        <a:solidFill>
                          <a:prstClr val="white"/>
                        </a:solidFill>
                        <a:ln>
                          <a:noFill/>
                        </a:ln>
                      </wps:spPr>
                      <wps:txbx>
                        <w:txbxContent>
                          <w:p w:rsidR="008D228E" w:rsidRPr="00F6556D" w:rsidRDefault="008D228E" w:rsidP="00622127">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5.2 Σελίδα πληροφοριών (εικόνα 2)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A7D3938" id="Text Box 265" o:spid="_x0000_s1078" type="#_x0000_t202" style="position:absolute;margin-left:118.5pt;margin-top:-1.8pt;width:257.25pt;height:20.25pt;z-index:251850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" stroked="f">
                <v:path arrowok="t"/>
                <v:textbox inset="0,0,0,0">
                  <w:txbxContent>
                    <w:p w:rsidR="008D228E" w:rsidRPr="00F6556D" w:rsidRDefault="008D228E" w:rsidP="00622127">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5.2 Σελίδα πληροφοριών (εικόνα 2) </w:t>
                      </w:r>
                    </w:p>
                  </w:txbxContent>
                </v:textbox>
                <w10:wrap type="square" anchorx="margin"/>
              </v:shape>
            </w:pict>
          </mc:Fallback>
        </mc:AlternateContent>
      </w:r>
    </w:p>
    <w:p w:rsidR="00FB283F" w:rsidRDefault="00FB283F" w:rsidP="00FB283F">
      <w:pPr>
        <w:rPr>
          <w:b/>
          <w:sz w:val="28"/>
          <w:szCs w:val="28"/>
        </w:rPr>
      </w:pPr>
      <w:r>
        <w:rPr>
          <w:b/>
          <w:sz w:val="28"/>
          <w:szCs w:val="28"/>
        </w:rPr>
        <w:lastRenderedPageBreak/>
        <w:t>6.2.6</w:t>
      </w:r>
      <w:r w:rsidRPr="00A972C6">
        <w:rPr>
          <w:b/>
          <w:sz w:val="28"/>
          <w:szCs w:val="28"/>
        </w:rPr>
        <w:t xml:space="preserve"> </w:t>
      </w:r>
      <w:r>
        <w:rPr>
          <w:b/>
          <w:sz w:val="28"/>
          <w:szCs w:val="28"/>
        </w:rPr>
        <w:t>Βοηθητικό εγχειρίδιο</w:t>
      </w:r>
    </w:p>
    <w:p w:rsidR="00FB283F" w:rsidRDefault="00FB283F" w:rsidP="00FB283F">
      <w:pPr>
        <w:rPr>
          <w:b/>
          <w:sz w:val="28"/>
          <w:szCs w:val="28"/>
        </w:rPr>
      </w:pPr>
    </w:p>
    <w:p w:rsidR="00CF6169" w:rsidRPr="00CF6169" w:rsidRDefault="00CF6169" w:rsidP="00F04DA3">
      <w:pPr>
        <w:spacing w:line="360" w:lineRule="auto"/>
        <w:jc w:val="both"/>
      </w:pPr>
      <w:r>
        <w:t>Για τους χρήστες που δεν έτυχε να έχουν κάποια επαφή με παρόμοια συστήματα υπάρχει η δυνατότητα ανάγνωσης του βοηθητικού εγχειριδίου, το οποίο μπορεί να ανοιχτεί πατώντας πάνω στο εικονίδιο με το ερωτηματικό όπως εμφανίζεται στην εικόνα 6.2.6.1.</w:t>
      </w:r>
      <w:r w:rsidR="00E921D8">
        <w:t xml:space="preserve"> Επιλέγοντας μια σελίδα εμφανίζεται ένα παράθυρο με περιγραφή για τις λειτουργίες της.</w:t>
      </w:r>
    </w:p>
    <w:p w:rsidR="00FB283F" w:rsidRPr="00F04DA3" w:rsidRDefault="00FB283F" w:rsidP="00F04DA3">
      <w:pPr>
        <w:spacing w:line="360" w:lineRule="auto"/>
        <w:jc w:val="both"/>
      </w:pPr>
    </w:p>
    <w:p w:rsidR="00944909" w:rsidRPr="00944909" w:rsidRDefault="00944909" w:rsidP="00944909"/>
    <w:p w:rsidR="00944909" w:rsidRPr="00944909" w:rsidRDefault="00B84728" w:rsidP="00944909">
      <w:r w:rsidRPr="00CF6169">
        <w:rPr>
          <w:noProof/>
          <w:color w:val="FF0000"/>
          <w:lang w:val="en-US" w:eastAsia="en-US"/>
        </w:rPr>
        <w:drawing>
          <wp:anchor distT="0" distB="0" distL="114300" distR="114300" simplePos="0" relativeHeight="251852800" behindDoc="0" locked="0" layoutInCell="1" allowOverlap="1" wp14:anchorId="43D60D31" wp14:editId="05C4E2C7">
            <wp:simplePos x="0" y="0"/>
            <wp:positionH relativeFrom="column">
              <wp:posOffset>962025</wp:posOffset>
            </wp:positionH>
            <wp:positionV relativeFrom="paragraph">
              <wp:posOffset>5715</wp:posOffset>
            </wp:positionV>
            <wp:extent cx="3524250" cy="2640965"/>
            <wp:effectExtent l="0" t="0" r="0" b="6985"/>
            <wp:wrapSquare wrapText="bothSides"/>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24250" cy="2640965"/>
                    </a:xfrm>
                    <a:prstGeom prst="rect">
                      <a:avLst/>
                    </a:prstGeom>
                  </pic:spPr>
                </pic:pic>
              </a:graphicData>
            </a:graphic>
            <wp14:sizeRelH relativeFrom="margin">
              <wp14:pctWidth>0</wp14:pctWidth>
            </wp14:sizeRelH>
            <wp14:sizeRelV relativeFrom="margin">
              <wp14:pctHeight>0</wp14:pctHeight>
            </wp14:sizeRelV>
          </wp:anchor>
        </w:drawing>
      </w:r>
    </w:p>
    <w:p w:rsidR="00944909" w:rsidRPr="00944909" w:rsidRDefault="00944909" w:rsidP="00944909"/>
    <w:p w:rsidR="00944909" w:rsidRPr="00944909" w:rsidRDefault="00944909" w:rsidP="00944909"/>
    <w:p w:rsidR="00944909" w:rsidRPr="00944909" w:rsidRDefault="00944909" w:rsidP="00944909"/>
    <w:p w:rsidR="00CF6169" w:rsidRDefault="00CF6169" w:rsidP="00944909"/>
    <w:p w:rsidR="00CF6169" w:rsidRPr="00CF6169" w:rsidRDefault="00CF6169" w:rsidP="00CF6169"/>
    <w:p w:rsidR="00CF6169" w:rsidRPr="00CF6169" w:rsidRDefault="00CF6169" w:rsidP="00CF6169"/>
    <w:p w:rsidR="00CF6169" w:rsidRDefault="00CF6169" w:rsidP="00CF6169"/>
    <w:p w:rsidR="00B84728" w:rsidRPr="0030612C" w:rsidRDefault="00B84728">
      <w:pPr>
        <w:spacing w:after="160" w:line="259" w:lineRule="auto"/>
      </w:pPr>
      <w:r w:rsidRPr="003E7CDF">
        <w:rPr>
          <w:noProof/>
          <w:lang w:val="en-US" w:eastAsia="en-US"/>
        </w:rPr>
        <mc:AlternateContent>
          <mc:Choice Requires="wps">
            <w:drawing>
              <wp:anchor distT="0" distB="0" distL="114300" distR="114300" simplePos="0" relativeHeight="251856896" behindDoc="0" locked="0" layoutInCell="1" allowOverlap="1" wp14:anchorId="429C1531" wp14:editId="78E5CF0A">
                <wp:simplePos x="0" y="0"/>
                <wp:positionH relativeFrom="margin">
                  <wp:posOffset>1076325</wp:posOffset>
                </wp:positionH>
                <wp:positionV relativeFrom="paragraph">
                  <wp:posOffset>4312920</wp:posOffset>
                </wp:positionV>
                <wp:extent cx="3267075" cy="257175"/>
                <wp:effectExtent l="0" t="0" r="9525" b="9525"/>
                <wp:wrapSquare wrapText="bothSides"/>
                <wp:docPr id="269"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67075" cy="257175"/>
                        </a:xfrm>
                        <a:prstGeom prst="rect">
                          <a:avLst/>
                        </a:prstGeom>
                        <a:solidFill>
                          <a:prstClr val="white"/>
                        </a:solidFill>
                        <a:ln>
                          <a:noFill/>
                        </a:ln>
                      </wps:spPr>
                      <wps:txbx>
                        <w:txbxContent>
                          <w:p w:rsidR="008D228E" w:rsidRPr="00F6556D" w:rsidRDefault="008D228E" w:rsidP="00CF6169">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2 Σελίδα βοηθητικού εγχειριδίου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29C1531" id="Text Box 269" o:spid="_x0000_s1079" type="#_x0000_t202" style="position:absolute;margin-left:84.75pt;margin-top:339.6pt;width:257.25pt;height:20.25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" stroked="f">
                <v:path arrowok="t"/>
                <v:textbox inset="0,0,0,0">
                  <w:txbxContent>
                    <w:p w:rsidR="008D228E" w:rsidRPr="00F6556D" w:rsidRDefault="008D228E" w:rsidP="00CF6169">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2 Σελίδα βοηθητικού εγχειριδίου </w:t>
                      </w:r>
                    </w:p>
                  </w:txbxContent>
                </v:textbox>
                <w10:wrap type="square" anchorx="margin"/>
              </v:shape>
            </w:pict>
          </mc:Fallback>
        </mc:AlternateContent>
      </w:r>
      <w:r>
        <w:rPr>
          <w:noProof/>
          <w:lang w:val="en-US" w:eastAsia="en-US"/>
        </w:rPr>
        <w:drawing>
          <wp:anchor distT="0" distB="0" distL="114300" distR="114300" simplePos="0" relativeHeight="251851776" behindDoc="0" locked="0" layoutInCell="1" allowOverlap="1" wp14:anchorId="445A5FD6" wp14:editId="5A1B6E94">
            <wp:simplePos x="0" y="0"/>
            <wp:positionH relativeFrom="margin">
              <wp:posOffset>-209550</wp:posOffset>
            </wp:positionH>
            <wp:positionV relativeFrom="paragraph">
              <wp:posOffset>1783080</wp:posOffset>
            </wp:positionV>
            <wp:extent cx="5943600" cy="2352675"/>
            <wp:effectExtent l="0" t="0" r="0" b="9525"/>
            <wp:wrapSquare wrapText="bothSides"/>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943600" cy="2352675"/>
                    </a:xfrm>
                    <a:prstGeom prst="rect">
                      <a:avLst/>
                    </a:prstGeom>
                  </pic:spPr>
                </pic:pic>
              </a:graphicData>
            </a:graphic>
            <wp14:sizeRelH relativeFrom="page">
              <wp14:pctWidth>0</wp14:pctWidth>
            </wp14:sizeRelH>
            <wp14:sizeRelV relativeFrom="page">
              <wp14:pctHeight>0</wp14:pctHeight>
            </wp14:sizeRelV>
          </wp:anchor>
        </w:drawing>
      </w:r>
      <w:r w:rsidRPr="003E7CDF">
        <w:rPr>
          <w:noProof/>
          <w:lang w:val="en-US" w:eastAsia="en-US"/>
        </w:rPr>
        <mc:AlternateContent>
          <mc:Choice Requires="wps">
            <w:drawing>
              <wp:anchor distT="0" distB="0" distL="114300" distR="114300" simplePos="0" relativeHeight="251854848" behindDoc="0" locked="0" layoutInCell="1" allowOverlap="1" wp14:anchorId="696E1BCC" wp14:editId="402D60DD">
                <wp:simplePos x="0" y="0"/>
                <wp:positionH relativeFrom="margin">
                  <wp:posOffset>1114425</wp:posOffset>
                </wp:positionH>
                <wp:positionV relativeFrom="paragraph">
                  <wp:posOffset>1383030</wp:posOffset>
                </wp:positionV>
                <wp:extent cx="3267075" cy="257175"/>
                <wp:effectExtent l="0" t="0" r="9525" b="9525"/>
                <wp:wrapSquare wrapText="bothSides"/>
                <wp:docPr id="268"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267075" cy="257175"/>
                        </a:xfrm>
                        <a:prstGeom prst="rect">
                          <a:avLst/>
                        </a:prstGeom>
                        <a:solidFill>
                          <a:prstClr val="white"/>
                        </a:solidFill>
                        <a:ln>
                          <a:noFill/>
                        </a:ln>
                      </wps:spPr>
                      <wps:txbx>
                        <w:txbxContent>
                          <w:p w:rsidR="008D228E" w:rsidRPr="00F6556D" w:rsidRDefault="008D228E" w:rsidP="00CF6169">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1 Εικονίδιο βοηθητικού εγχειριδίου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96E1BCC" id="Text Box 268" o:spid="_x0000_s1080" type="#_x0000_t202" style="position:absolute;margin-left:87.75pt;margin-top:108.9pt;width:257.25pt;height:20.25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" stroked="f">
                <v:path arrowok="t"/>
                <v:textbox inset="0,0,0,0">
                  <w:txbxContent>
                    <w:p w:rsidR="008D228E" w:rsidRPr="00F6556D" w:rsidRDefault="008D228E" w:rsidP="00CF6169">
                      <w:pPr>
                        <w:pStyle w:val="Caption"/>
                        <w:spacing w:after="0" w:line="360" w:lineRule="auto"/>
                        <w:jc w:val="both"/>
                        <w:rPr>
                          <w:rFonts w:ascii="Times New Roman" w:hAnsi="Times New Roman"/>
                          <w:b/>
                          <w:i w:val="0"/>
                          <w:noProof/>
                          <w:color w:val="002060"/>
                          <w:sz w:val="24"/>
                          <w:szCs w:val="24"/>
                          <w:u w:val="single"/>
                          <w:lang w:val="el-GR"/>
                        </w:rPr>
                      </w:pPr>
                      <w:r>
                        <w:rPr>
                          <w:rFonts w:ascii="Times New Roman" w:hAnsi="Times New Roman"/>
                          <w:i w:val="0"/>
                          <w:color w:val="002060"/>
                          <w:sz w:val="24"/>
                          <w:szCs w:val="24"/>
                          <w:lang w:val="el-GR"/>
                        </w:rPr>
                        <w:t xml:space="preserve">Εικόνα 6.2.6.1 Εικονίδιο βοηθητικού εγχειριδίου </w:t>
                      </w:r>
                    </w:p>
                  </w:txbxContent>
                </v:textbox>
                <w10:wrap type="square" anchorx="margin"/>
              </v:shape>
            </w:pict>
          </mc:Fallback>
        </mc:AlternateContent>
      </w:r>
      <w:r>
        <w:br w:type="page"/>
      </w:r>
    </w:p>
    <w:p w:rsidR="003545C8" w:rsidRDefault="00F04DA3" w:rsidP="00CF6169">
      <w:pPr>
        <w:rPr>
          <w:b/>
          <w:sz w:val="28"/>
          <w:szCs w:val="28"/>
        </w:rPr>
      </w:pPr>
      <w:r w:rsidRPr="00F04DA3">
        <w:rPr>
          <w:b/>
          <w:sz w:val="28"/>
          <w:szCs w:val="28"/>
        </w:rPr>
        <w:lastRenderedPageBreak/>
        <w:t>6.3 Απαιτούμενες Τεχνολογίες</w:t>
      </w:r>
    </w:p>
    <w:p w:rsidR="00F04DA3" w:rsidRDefault="00F04DA3" w:rsidP="00CF6169">
      <w:pPr>
        <w:rPr>
          <w:b/>
          <w:sz w:val="28"/>
          <w:szCs w:val="28"/>
        </w:rPr>
      </w:pPr>
    </w:p>
    <w:p w:rsidR="003D3CA3" w:rsidRDefault="003D3CA3" w:rsidP="00F24192">
      <w:pPr>
        <w:spacing w:line="360" w:lineRule="auto"/>
        <w:jc w:val="both"/>
      </w:pPr>
      <w:r>
        <w:t>Η ανάπτυξη του έργου για κατασκευή μίας διαδικτυακής εφαρμογής απαιτεί κάποια εργαλεία που διευκολύνουν την διεκπεραίωση του έργου.</w:t>
      </w:r>
    </w:p>
    <w:p w:rsidR="003D3CA3" w:rsidRDefault="003D3CA3" w:rsidP="00F24192">
      <w:pPr>
        <w:spacing w:line="360" w:lineRule="auto"/>
        <w:jc w:val="both"/>
      </w:pPr>
    </w:p>
    <w:p w:rsidR="003D3CA3" w:rsidRDefault="003D3CA3" w:rsidP="00CF6169">
      <w:pPr>
        <w:rPr>
          <w:b/>
        </w:rPr>
      </w:pPr>
      <w:r w:rsidRPr="00F24192">
        <w:rPr>
          <w:b/>
        </w:rPr>
        <w:t>6</w:t>
      </w:r>
      <w:r w:rsidRPr="003D3CA3">
        <w:rPr>
          <w:b/>
        </w:rPr>
        <w:t>.3.1</w:t>
      </w:r>
      <w:r>
        <w:rPr>
          <w:b/>
        </w:rPr>
        <w:t xml:space="preserve"> Εργαλεία για ανάπτυξη συστήματος</w:t>
      </w:r>
    </w:p>
    <w:p w:rsidR="003D3CA3" w:rsidRDefault="003D3CA3" w:rsidP="00CF6169">
      <w:pPr>
        <w:rPr>
          <w:b/>
        </w:rPr>
      </w:pPr>
    </w:p>
    <w:p w:rsidR="00644727" w:rsidRDefault="00644727" w:rsidP="003D3CA3">
      <w:pPr>
        <w:spacing w:line="360" w:lineRule="auto"/>
        <w:jc w:val="both"/>
        <w:rPr>
          <w:b/>
        </w:rPr>
      </w:pPr>
    </w:p>
    <w:p w:rsidR="003D3CA3" w:rsidRPr="0030612C" w:rsidRDefault="003D3CA3" w:rsidP="003D3CA3">
      <w:pPr>
        <w:spacing w:line="360" w:lineRule="auto"/>
        <w:jc w:val="both"/>
        <w:rPr>
          <w:b/>
        </w:rPr>
      </w:pPr>
      <w:r>
        <w:rPr>
          <w:b/>
        </w:rPr>
        <w:t>6.3</w:t>
      </w:r>
      <w:r w:rsidRPr="00832E51">
        <w:rPr>
          <w:b/>
        </w:rPr>
        <w:t>.1</w:t>
      </w:r>
      <w:r>
        <w:rPr>
          <w:b/>
        </w:rPr>
        <w:t>.1</w:t>
      </w:r>
      <w:r w:rsidRPr="00832E51">
        <w:rPr>
          <w:b/>
        </w:rPr>
        <w:t xml:space="preserve"> </w:t>
      </w:r>
      <w:r>
        <w:rPr>
          <w:b/>
          <w:lang w:val="en-US"/>
        </w:rPr>
        <w:t>XAMPP</w:t>
      </w:r>
      <w:r w:rsidRPr="0030612C">
        <w:rPr>
          <w:b/>
        </w:rPr>
        <w:t xml:space="preserve"> </w:t>
      </w:r>
      <w:r>
        <w:rPr>
          <w:b/>
          <w:lang w:val="en-US"/>
        </w:rPr>
        <w:t>Control</w:t>
      </w:r>
      <w:r w:rsidRPr="0030612C">
        <w:rPr>
          <w:b/>
        </w:rPr>
        <w:t xml:space="preserve"> </w:t>
      </w:r>
      <w:r>
        <w:rPr>
          <w:b/>
          <w:lang w:val="en-US"/>
        </w:rPr>
        <w:t>Panel</w:t>
      </w:r>
    </w:p>
    <w:p w:rsidR="00F24192" w:rsidRDefault="00F24192" w:rsidP="003D3CA3">
      <w:pPr>
        <w:spacing w:line="360" w:lineRule="auto"/>
        <w:jc w:val="both"/>
      </w:pPr>
      <w:r w:rsidRPr="00F24192">
        <w:t>Το XAMPP είναι ένα πακέτο προγραμμάτων </w:t>
      </w:r>
      <w:hyperlink r:id="rId84" w:tooltip="Ελεύθερο λογισμικό" w:history="1">
        <w:r w:rsidRPr="00F24192">
          <w:t>ελεύθερου λογισμικού</w:t>
        </w:r>
      </w:hyperlink>
      <w:r w:rsidRPr="00F24192">
        <w:t>, </w:t>
      </w:r>
      <w:hyperlink r:id="rId85" w:tooltip="Λογισμικό ανοικτού κώδικα" w:history="1">
        <w:r w:rsidRPr="00F24192">
          <w:t>λογισμικού ανοικτού κώδικα</w:t>
        </w:r>
      </w:hyperlink>
      <w:r w:rsidRPr="00F24192">
        <w:t> και </w:t>
      </w:r>
      <w:hyperlink r:id="rId86" w:tooltip="Ανεξάρτητο πλατφόρμας (λογισμικό)" w:history="1">
        <w:r w:rsidRPr="00F24192">
          <w:t>ανεξαρτήτου πλατφόρμας</w:t>
        </w:r>
      </w:hyperlink>
      <w:r w:rsidRPr="00F24192">
        <w:t> το οποίο περιέχει το </w:t>
      </w:r>
      <w:hyperlink r:id="rId87" w:tooltip="Apache HTTP εξυπηρετητής" w:history="1">
        <w:r w:rsidRPr="00F24192">
          <w:t xml:space="preserve">εξυπηρετητή ιστοσελίδων </w:t>
        </w:r>
        <w:proofErr w:type="spellStart"/>
        <w:r w:rsidRPr="00F24192">
          <w:t>http</w:t>
        </w:r>
        <w:proofErr w:type="spellEnd"/>
        <w:r w:rsidRPr="00F24192">
          <w:t xml:space="preserve"> </w:t>
        </w:r>
        <w:proofErr w:type="spellStart"/>
        <w:r w:rsidRPr="00F24192">
          <w:t>Apache</w:t>
        </w:r>
        <w:proofErr w:type="spellEnd"/>
      </w:hyperlink>
      <w:r w:rsidRPr="00F24192">
        <w:t>, την βάση δεδομένων </w:t>
      </w:r>
      <w:proofErr w:type="spellStart"/>
      <w:r>
        <w:fldChar w:fldCharType="begin"/>
      </w:r>
      <w:r>
        <w:instrText xml:space="preserve"> HYPERLINK "https://el.wikipedia.org/wiki/MySQL" \o "MySQL" </w:instrText>
      </w:r>
      <w:r>
        <w:fldChar w:fldCharType="separate"/>
      </w:r>
      <w:r w:rsidRPr="00F24192">
        <w:t>MySQL</w:t>
      </w:r>
      <w:r>
        <w:fldChar w:fldCharType="end"/>
      </w:r>
      <w:r w:rsidRPr="00F24192">
        <w:t>και</w:t>
      </w:r>
      <w:proofErr w:type="spellEnd"/>
      <w:r w:rsidRPr="00F24192">
        <w:t xml:space="preserve"> ένα </w:t>
      </w:r>
      <w:hyperlink r:id="rId88" w:tooltip="Διερμηνέας (υπολογιστές)" w:history="1">
        <w:r w:rsidRPr="00F24192">
          <w:t>διερμηνέα</w:t>
        </w:r>
      </w:hyperlink>
      <w:r w:rsidRPr="00F24192">
        <w:t> για κώδικα γραμμένο σε </w:t>
      </w:r>
      <w:hyperlink r:id="rId89" w:tooltip="Γλώσσα προγραμματισμού" w:history="1">
        <w:r w:rsidRPr="00F24192">
          <w:t>γλώσσες προγραμματισμού</w:t>
        </w:r>
      </w:hyperlink>
      <w:r w:rsidRPr="00F24192">
        <w:t> </w:t>
      </w:r>
      <w:hyperlink r:id="rId90" w:tooltip="PHP" w:history="1">
        <w:r w:rsidRPr="00F24192">
          <w:t>PHP</w:t>
        </w:r>
      </w:hyperlink>
      <w:r w:rsidRPr="00F24192">
        <w:t> και </w:t>
      </w:r>
      <w:proofErr w:type="spellStart"/>
      <w:r w:rsidR="008D228E">
        <w:fldChar w:fldCharType="begin"/>
      </w:r>
      <w:r w:rsidR="008D228E">
        <w:instrText xml:space="preserve"> HYPERLINK "https://el.wikipedia.org/wiki/Perl" \o "Perl" </w:instrText>
      </w:r>
      <w:r w:rsidR="008D228E">
        <w:fldChar w:fldCharType="separate"/>
      </w:r>
      <w:r w:rsidRPr="00F24192">
        <w:t>Perl</w:t>
      </w:r>
      <w:proofErr w:type="spellEnd"/>
      <w:r w:rsidR="008D228E">
        <w:fldChar w:fldCharType="end"/>
      </w:r>
      <w:r w:rsidRPr="00F24192">
        <w:t>.</w:t>
      </w:r>
    </w:p>
    <w:p w:rsidR="00644727" w:rsidRDefault="00644727" w:rsidP="003D3CA3">
      <w:pPr>
        <w:spacing w:line="360" w:lineRule="auto"/>
        <w:jc w:val="both"/>
      </w:pPr>
    </w:p>
    <w:p w:rsidR="00644727" w:rsidRPr="0030612C" w:rsidRDefault="00644727" w:rsidP="003D3CA3">
      <w:pPr>
        <w:spacing w:line="360" w:lineRule="auto"/>
        <w:jc w:val="both"/>
        <w:rPr>
          <w:b/>
        </w:rPr>
      </w:pPr>
      <w:r w:rsidRPr="0030612C">
        <w:rPr>
          <w:b/>
        </w:rPr>
        <w:t xml:space="preserve">6.3.1.2 </w:t>
      </w:r>
      <w:proofErr w:type="spellStart"/>
      <w:r w:rsidRPr="00644727">
        <w:rPr>
          <w:b/>
          <w:lang w:val="en-US"/>
        </w:rPr>
        <w:t>phpMyAdmin</w:t>
      </w:r>
      <w:proofErr w:type="spellEnd"/>
    </w:p>
    <w:p w:rsidR="00644727" w:rsidRDefault="00644727" w:rsidP="003D3CA3">
      <w:pPr>
        <w:spacing w:line="360" w:lineRule="auto"/>
        <w:jc w:val="both"/>
      </w:pPr>
      <w:r w:rsidRPr="00644727">
        <w:t>Το </w:t>
      </w:r>
      <w:proofErr w:type="spellStart"/>
      <w:r w:rsidRPr="00644727">
        <w:t>phpMyAdmin</w:t>
      </w:r>
      <w:proofErr w:type="spellEnd"/>
      <w:r w:rsidRPr="00644727">
        <w:t> είναι ένα δωρεάν και ανοιχτού λογισμικού εργαλείο διαχείρισης βάσεων δεδομένων </w:t>
      </w:r>
      <w:hyperlink r:id="rId91" w:history="1">
        <w:r w:rsidRPr="00644727">
          <w:t>MySQL</w:t>
        </w:r>
      </w:hyperlink>
      <w:r w:rsidRPr="00644727">
        <w:t> μέσα από ένα πρόγραμμα περιήγησης (</w:t>
      </w:r>
      <w:proofErr w:type="spellStart"/>
      <w:r w:rsidRPr="00644727">
        <w:t>browser</w:t>
      </w:r>
      <w:proofErr w:type="spellEnd"/>
      <w:r w:rsidRPr="00644727">
        <w:t xml:space="preserve">). Παρέχει λειτουργίες δημιουργίας, επεξεργασίας και διαγραφής βάσεων δεδομένων, πινάκων, πεδίων, γραμμών και στηλών. Επίσης μέσω του </w:t>
      </w:r>
      <w:proofErr w:type="spellStart"/>
      <w:r w:rsidRPr="00644727">
        <w:t>phpMyAdmin</w:t>
      </w:r>
      <w:proofErr w:type="spellEnd"/>
      <w:r w:rsidRPr="00644727">
        <w:t xml:space="preserve"> μπορούν να εκτελεστούν ερωτήματα SQL (SQL </w:t>
      </w:r>
      <w:proofErr w:type="spellStart"/>
      <w:r w:rsidRPr="00644727">
        <w:t>queries</w:t>
      </w:r>
      <w:proofErr w:type="spellEnd"/>
      <w:r w:rsidRPr="00644727">
        <w:t>) και να γίνει διαχείριση χρηστών.</w:t>
      </w:r>
    </w:p>
    <w:p w:rsidR="00644727" w:rsidRDefault="00644727" w:rsidP="003D3CA3">
      <w:pPr>
        <w:spacing w:line="360" w:lineRule="auto"/>
        <w:jc w:val="both"/>
      </w:pPr>
    </w:p>
    <w:p w:rsidR="00644727" w:rsidRPr="00644727" w:rsidRDefault="00644727" w:rsidP="00644727">
      <w:pPr>
        <w:spacing w:line="360" w:lineRule="auto"/>
        <w:jc w:val="both"/>
        <w:rPr>
          <w:b/>
        </w:rPr>
      </w:pPr>
      <w:r>
        <w:rPr>
          <w:b/>
        </w:rPr>
        <w:t>6.3</w:t>
      </w:r>
      <w:r w:rsidRPr="00BB416C">
        <w:rPr>
          <w:b/>
        </w:rPr>
        <w:t>.</w:t>
      </w:r>
      <w:r>
        <w:rPr>
          <w:b/>
        </w:rPr>
        <w:t>2.</w:t>
      </w:r>
      <w:r w:rsidRPr="00BB416C">
        <w:rPr>
          <w:b/>
        </w:rPr>
        <w:t xml:space="preserve">1 MySQL  </w:t>
      </w:r>
    </w:p>
    <w:p w:rsidR="00644727" w:rsidRPr="00BB416C" w:rsidRDefault="00644727" w:rsidP="00644727">
      <w:pPr>
        <w:spacing w:line="360" w:lineRule="auto"/>
        <w:jc w:val="both"/>
        <w:rPr>
          <w:b/>
        </w:rPr>
      </w:pPr>
    </w:p>
    <w:p w:rsidR="00644727" w:rsidRDefault="00644727" w:rsidP="00644727">
      <w:pPr>
        <w:spacing w:line="360" w:lineRule="auto"/>
        <w:jc w:val="both"/>
      </w:pPr>
      <w:r>
        <w:t>Μ</w:t>
      </w:r>
      <w:r w:rsidRPr="007B71F3">
        <w:t xml:space="preserve">ια από τις σημαντικότερες </w:t>
      </w:r>
      <w:r>
        <w:t xml:space="preserve">τεχνολογίες </w:t>
      </w:r>
      <w:r w:rsidRPr="007B71F3">
        <w:t xml:space="preserve"> είναι η πλατφόρμα διαχείρισης βάσης δεδομένων MySQL</w:t>
      </w:r>
      <w:r>
        <w:t>. Για την υλοποίησή της διπλωματικής εργασίας η οποία αφορά της δημιουργία μιας διαδικτυακής εφαρμογής όπου θα περιλαμβάνει στοιχεία  φοιτητών και  μαθημάτων, τα οποία θα εισάγονται, διαγράφονται και ενημερώνονται  κατά τακτικά διαστήματα με μια βάση δεδομένων όπου αποτελεί την κεντρική συνιστώσα της εφαρμογής.</w:t>
      </w:r>
    </w:p>
    <w:p w:rsidR="00644727" w:rsidRPr="00644727" w:rsidRDefault="00644727" w:rsidP="003D3CA3">
      <w:pPr>
        <w:spacing w:line="360" w:lineRule="auto"/>
        <w:jc w:val="both"/>
      </w:pPr>
    </w:p>
    <w:p w:rsidR="00644727" w:rsidRPr="00644727" w:rsidRDefault="00644727" w:rsidP="003D3CA3">
      <w:pPr>
        <w:spacing w:line="360" w:lineRule="auto"/>
        <w:jc w:val="both"/>
      </w:pPr>
    </w:p>
    <w:p w:rsidR="00644727" w:rsidRDefault="00644727" w:rsidP="003D3CA3">
      <w:pPr>
        <w:spacing w:line="360" w:lineRule="auto"/>
        <w:jc w:val="both"/>
      </w:pPr>
    </w:p>
    <w:p w:rsidR="00644727" w:rsidRDefault="00644727" w:rsidP="003D3CA3">
      <w:pPr>
        <w:spacing w:line="360" w:lineRule="auto"/>
        <w:jc w:val="both"/>
      </w:pPr>
    </w:p>
    <w:p w:rsidR="00F24192" w:rsidRPr="00F24192" w:rsidRDefault="00F24192" w:rsidP="003D3CA3">
      <w:pPr>
        <w:spacing w:line="360" w:lineRule="auto"/>
        <w:jc w:val="both"/>
      </w:pPr>
    </w:p>
    <w:p w:rsidR="00644727" w:rsidRPr="00644727" w:rsidRDefault="00644727" w:rsidP="00644727">
      <w:pPr>
        <w:rPr>
          <w:rFonts w:ascii="Arial" w:hAnsi="Arial" w:cs="Arial"/>
          <w:sz w:val="20"/>
          <w:szCs w:val="20"/>
          <w:lang w:eastAsia="en-US"/>
        </w:rPr>
      </w:pPr>
      <w:r w:rsidRPr="00644727">
        <w:rPr>
          <w:rFonts w:ascii="Arial" w:hAnsi="Arial" w:cs="Arial"/>
          <w:sz w:val="20"/>
          <w:szCs w:val="20"/>
          <w:lang w:eastAsia="en-US"/>
        </w:rPr>
        <w:br/>
      </w:r>
      <w:r w:rsidRPr="00644727">
        <w:rPr>
          <w:rFonts w:ascii="Arial" w:hAnsi="Arial" w:cs="Arial"/>
          <w:sz w:val="20"/>
          <w:szCs w:val="20"/>
          <w:lang w:val="en-US" w:eastAsia="en-US"/>
        </w:rPr>
        <w:t> </w:t>
      </w:r>
    </w:p>
    <w:p w:rsidR="00644727" w:rsidRPr="00644727" w:rsidRDefault="00644727" w:rsidP="00644727">
      <w:pPr>
        <w:rPr>
          <w:rFonts w:ascii="Arial" w:hAnsi="Arial" w:cs="Arial"/>
          <w:sz w:val="20"/>
          <w:szCs w:val="20"/>
          <w:lang w:eastAsia="en-US"/>
        </w:rPr>
      </w:pPr>
      <w:r w:rsidRPr="00644727">
        <w:rPr>
          <w:rFonts w:ascii="Arial" w:hAnsi="Arial" w:cs="Arial"/>
          <w:sz w:val="20"/>
          <w:szCs w:val="20"/>
          <w:lang w:val="en-US" w:eastAsia="en-US"/>
        </w:rPr>
        <w:t> </w:t>
      </w:r>
    </w:p>
    <w:p w:rsidR="00644727" w:rsidRDefault="00644727" w:rsidP="00644727">
      <w:pPr>
        <w:spacing w:line="360" w:lineRule="auto"/>
        <w:jc w:val="both"/>
        <w:rPr>
          <w:b/>
        </w:rPr>
      </w:pPr>
      <w:r>
        <w:rPr>
          <w:b/>
        </w:rPr>
        <w:t>6.3.2.2</w:t>
      </w:r>
      <w:r w:rsidRPr="00DC6790">
        <w:rPr>
          <w:b/>
        </w:rPr>
        <w:t xml:space="preserve">  HTML </w:t>
      </w:r>
    </w:p>
    <w:p w:rsidR="00644727" w:rsidRPr="00644727" w:rsidRDefault="00644727" w:rsidP="00644727">
      <w:pPr>
        <w:rPr>
          <w:rFonts w:ascii="Arial" w:hAnsi="Arial" w:cs="Arial"/>
          <w:b/>
          <w:bCs/>
          <w:sz w:val="20"/>
          <w:szCs w:val="20"/>
          <w:lang w:eastAsia="en-US"/>
        </w:rPr>
      </w:pPr>
      <w:r w:rsidRPr="00644727">
        <w:rPr>
          <w:rFonts w:ascii="Arial" w:hAnsi="Arial" w:cs="Arial"/>
          <w:b/>
          <w:bCs/>
          <w:sz w:val="20"/>
          <w:szCs w:val="20"/>
          <w:lang w:val="en-US" w:eastAsia="en-US"/>
        </w:rPr>
        <w:t> </w:t>
      </w:r>
    </w:p>
    <w:p w:rsidR="00644727" w:rsidRPr="00644727" w:rsidRDefault="00644727" w:rsidP="00644727">
      <w:pPr>
        <w:spacing w:line="360" w:lineRule="auto"/>
        <w:jc w:val="both"/>
      </w:pPr>
      <w:r w:rsidRPr="00644727">
        <w:t>H HTML είναι το ακρωνύμιο των λέξεων </w:t>
      </w:r>
      <w:proofErr w:type="spellStart"/>
      <w:r w:rsidRPr="00644727">
        <w:t>HyperText</w:t>
      </w:r>
      <w:proofErr w:type="spellEnd"/>
      <w:r w:rsidRPr="00644727">
        <w:t xml:space="preserve"> </w:t>
      </w:r>
      <w:proofErr w:type="spellStart"/>
      <w:r w:rsidRPr="00644727">
        <w:t>Markup</w:t>
      </w:r>
      <w:proofErr w:type="spellEnd"/>
      <w:r w:rsidRPr="00644727">
        <w:t xml:space="preserve"> </w:t>
      </w:r>
      <w:proofErr w:type="spellStart"/>
      <w:r w:rsidRPr="00644727">
        <w:t>Language</w:t>
      </w:r>
      <w:proofErr w:type="spellEnd"/>
      <w:r w:rsidRPr="00644727">
        <w:t xml:space="preserve"> (γλώσσα μορφοποίηση υπερκειμένου) και είναι η βασική γλώσσα δόμηση σελίδων του World </w:t>
      </w:r>
      <w:proofErr w:type="spellStart"/>
      <w:r w:rsidRPr="00644727">
        <w:t>Wide</w:t>
      </w:r>
      <w:proofErr w:type="spellEnd"/>
      <w:r w:rsidRPr="00644727">
        <w:t xml:space="preserve"> Web (ή απλά ιστού: Web). Είναι μία γλώσσα προγραμματισμού. Χρησιμοποιείται για να σημαίνει ένα τμήμα κειμένου και να το κάνει να εμφανίζεται καλύτερα. Επιτρέπει την ενσωμάτωση ήχου και εικόνων στις </w:t>
      </w:r>
      <w:proofErr w:type="spellStart"/>
      <w:r w:rsidRPr="00644727">
        <w:t>web</w:t>
      </w:r>
      <w:proofErr w:type="spellEnd"/>
      <w:r w:rsidRPr="00644727">
        <w:t xml:space="preserve"> σελίδες. Αρχικά είχε κατασκευασθεί με σκοπό μόνο την μορφοποίηση κειμένου, αλλά μεγάλωσε και ενσωμάτωσε σχεδιαστικές τεχνικές κ.α.</w:t>
      </w:r>
    </w:p>
    <w:p w:rsidR="003D3CA3" w:rsidRDefault="00644727" w:rsidP="00644727">
      <w:pPr>
        <w:spacing w:line="360" w:lineRule="auto"/>
        <w:jc w:val="both"/>
      </w:pPr>
      <w:r w:rsidRPr="00644727">
        <w:t>Η γλώσσα χρησιμοποιεί ένα αριθμό από </w:t>
      </w:r>
      <w:proofErr w:type="spellStart"/>
      <w:r w:rsidRPr="00644727">
        <w:t>tags</w:t>
      </w:r>
      <w:proofErr w:type="spellEnd"/>
      <w:r w:rsidRPr="00644727">
        <w:t> για την μορφοποίηση κειμένου, για την δημιουργία συνδέσμων (</w:t>
      </w:r>
      <w:proofErr w:type="spellStart"/>
      <w:r w:rsidRPr="00644727">
        <w:t>links</w:t>
      </w:r>
      <w:proofErr w:type="spellEnd"/>
      <w:r w:rsidRPr="00644727">
        <w:t xml:space="preserve">) μετάβασης ανάμεσα των σελίδα, για την εισαγωγή εικόνων, ήχου κ.α. Όταν ένας Web </w:t>
      </w:r>
      <w:proofErr w:type="spellStart"/>
      <w:r w:rsidRPr="00644727">
        <w:t>Browser</w:t>
      </w:r>
      <w:proofErr w:type="spellEnd"/>
      <w:r w:rsidRPr="00644727">
        <w:t xml:space="preserve"> ανοίγει ένα αρχείο HTML τα στοιχεία (</w:t>
      </w:r>
      <w:proofErr w:type="spellStart"/>
      <w:r w:rsidRPr="00644727">
        <w:t>tags</w:t>
      </w:r>
      <w:proofErr w:type="spellEnd"/>
      <w:r w:rsidRPr="00644727">
        <w:t>) μεταφράζονται σε κατάλληλα χαρακτηριστικά με αποτελέσματα στην εμφάνιση και στην λειτουργικότητα της συγκεκριμένης σελίδας.</w:t>
      </w:r>
    </w:p>
    <w:p w:rsidR="00644727" w:rsidRDefault="00644727" w:rsidP="00644727">
      <w:pPr>
        <w:spacing w:line="360" w:lineRule="auto"/>
        <w:jc w:val="both"/>
      </w:pPr>
    </w:p>
    <w:p w:rsidR="00644727" w:rsidRDefault="00644727" w:rsidP="00644727">
      <w:pPr>
        <w:spacing w:line="360" w:lineRule="auto"/>
        <w:jc w:val="both"/>
        <w:rPr>
          <w:b/>
        </w:rPr>
      </w:pPr>
      <w:r>
        <w:rPr>
          <w:b/>
        </w:rPr>
        <w:t>6.3.2.3</w:t>
      </w:r>
      <w:r w:rsidRPr="00DE1954">
        <w:rPr>
          <w:b/>
        </w:rPr>
        <w:t xml:space="preserve"> CSS  </w:t>
      </w:r>
    </w:p>
    <w:p w:rsidR="00644727" w:rsidRPr="00644727" w:rsidRDefault="00644727" w:rsidP="00644727">
      <w:pPr>
        <w:spacing w:line="360" w:lineRule="auto"/>
        <w:jc w:val="both"/>
      </w:pPr>
      <w:r w:rsidRPr="00644727">
        <w:t>Το CSS είναι ένα ακρωνύμιο για την φράση "</w:t>
      </w:r>
      <w:proofErr w:type="spellStart"/>
      <w:r w:rsidRPr="00644727">
        <w:t>Cascading</w:t>
      </w:r>
      <w:proofErr w:type="spellEnd"/>
      <w:r w:rsidRPr="00644727">
        <w:t xml:space="preserve"> </w:t>
      </w:r>
      <w:proofErr w:type="spellStart"/>
      <w:r w:rsidRPr="00644727">
        <w:t>Style</w:t>
      </w:r>
      <w:proofErr w:type="spellEnd"/>
      <w:r w:rsidRPr="00644727">
        <w:t xml:space="preserve"> </w:t>
      </w:r>
      <w:proofErr w:type="spellStart"/>
      <w:r w:rsidRPr="00644727">
        <w:t>Sheets</w:t>
      </w:r>
      <w:proofErr w:type="spellEnd"/>
      <w:r w:rsidRPr="00644727">
        <w:t>". Το CSS είναι αυτό δηλαδή που καθορίζει πως εμφανίζονται στον επισκέπτη μιας σελίδας τα διάφορα στοιχεία της HTML. Συγκεκριμένα χρησιμοποιήθηκε  CSS3 που αποτελεί την τελευταία έκδοση της γλώσσας</w:t>
      </w:r>
      <w:r>
        <w:t xml:space="preserve"> και υποστηρίζεται από τους πλήστους</w:t>
      </w:r>
      <w:r w:rsidRPr="00644727">
        <w:t xml:space="preserve"> </w:t>
      </w:r>
      <w:r>
        <w:t>πλοηγητές διαδικτύου</w:t>
      </w:r>
    </w:p>
    <w:p w:rsidR="00644727" w:rsidRDefault="00644727" w:rsidP="00644727">
      <w:pPr>
        <w:spacing w:line="360" w:lineRule="auto"/>
        <w:jc w:val="both"/>
        <w:rPr>
          <w:b/>
        </w:rPr>
      </w:pPr>
    </w:p>
    <w:p w:rsidR="00644727" w:rsidRDefault="00644727" w:rsidP="00644727">
      <w:pPr>
        <w:spacing w:line="360" w:lineRule="auto"/>
        <w:jc w:val="both"/>
        <w:rPr>
          <w:b/>
        </w:rPr>
      </w:pPr>
      <w:r>
        <w:rPr>
          <w:b/>
        </w:rPr>
        <w:t>6.3.2.4</w:t>
      </w:r>
      <w:r w:rsidRPr="00312B19">
        <w:rPr>
          <w:b/>
        </w:rPr>
        <w:t xml:space="preserve"> </w:t>
      </w:r>
      <w:proofErr w:type="spellStart"/>
      <w:r w:rsidRPr="00312B19">
        <w:rPr>
          <w:b/>
        </w:rPr>
        <w:t>JavaScript</w:t>
      </w:r>
      <w:proofErr w:type="spellEnd"/>
      <w:r w:rsidRPr="00312B19">
        <w:rPr>
          <w:b/>
        </w:rPr>
        <w:t xml:space="preserve">  </w:t>
      </w:r>
    </w:p>
    <w:p w:rsidR="00644727" w:rsidRDefault="00644727" w:rsidP="00644727">
      <w:pPr>
        <w:spacing w:line="360" w:lineRule="auto"/>
        <w:jc w:val="both"/>
      </w:pPr>
      <w:r w:rsidRPr="00644727">
        <w:t xml:space="preserve">Η πιο συνηθισμένη χρήση της </w:t>
      </w:r>
      <w:proofErr w:type="spellStart"/>
      <w:r w:rsidRPr="00644727">
        <w:t>JavaScript</w:t>
      </w:r>
      <w:proofErr w:type="spellEnd"/>
      <w:r w:rsidRPr="00644727">
        <w:t xml:space="preserve"> είναι να προσθέσει συμπεριφορά στην HTML στην </w:t>
      </w:r>
      <w:proofErr w:type="spellStart"/>
      <w:r w:rsidRPr="00644727">
        <w:t>πελυρά</w:t>
      </w:r>
      <w:proofErr w:type="spellEnd"/>
      <w:r w:rsidRPr="00644727">
        <w:t xml:space="preserve"> του χρήστη, που είναι γνωστό και ως Δυναμική HTML. Τα </w:t>
      </w:r>
      <w:proofErr w:type="spellStart"/>
      <w:r w:rsidRPr="00644727">
        <w:t>script</w:t>
      </w:r>
      <w:proofErr w:type="spellEnd"/>
      <w:r w:rsidRPr="00644727">
        <w:t xml:space="preserve"> είναι ενσωματωμένα στις HTML σελίδες και </w:t>
      </w:r>
      <w:proofErr w:type="spellStart"/>
      <w:r w:rsidRPr="00644727">
        <w:t>αλληλεπιδρούν</w:t>
      </w:r>
      <w:proofErr w:type="spellEnd"/>
      <w:r w:rsidRPr="00644727">
        <w:t xml:space="preserve"> με το Μοντέλο Αντικειμένου </w:t>
      </w:r>
      <w:proofErr w:type="spellStart"/>
      <w:r w:rsidRPr="00644727">
        <w:t>Εγγραφού</w:t>
      </w:r>
      <w:proofErr w:type="spellEnd"/>
      <w:r w:rsidRPr="00644727">
        <w:t xml:space="preserve"> (DOM – </w:t>
      </w:r>
      <w:proofErr w:type="spellStart"/>
      <w:r w:rsidRPr="00644727">
        <w:t>Document</w:t>
      </w:r>
      <w:proofErr w:type="spellEnd"/>
      <w:r w:rsidRPr="00644727">
        <w:t xml:space="preserve"> </w:t>
      </w:r>
      <w:proofErr w:type="spellStart"/>
      <w:r w:rsidRPr="00644727">
        <w:t>Object</w:t>
      </w:r>
      <w:proofErr w:type="spellEnd"/>
      <w:r w:rsidRPr="00644727">
        <w:t xml:space="preserve"> </w:t>
      </w:r>
      <w:proofErr w:type="spellStart"/>
      <w:r w:rsidRPr="00644727">
        <w:t>Model</w:t>
      </w:r>
      <w:proofErr w:type="spellEnd"/>
      <w:r w:rsidRPr="00644727">
        <w:t>)</w:t>
      </w:r>
      <w:r>
        <w:t xml:space="preserve"> για να προσθέσουν μια διαφορετική, πιο αισθητικά σωστή εικόνα για τον χρήστη.</w:t>
      </w:r>
    </w:p>
    <w:p w:rsidR="00021EDB" w:rsidRDefault="00021EDB">
      <w:pPr>
        <w:spacing w:after="160" w:line="259" w:lineRule="auto"/>
      </w:pPr>
      <w:r>
        <w:br w:type="page"/>
      </w:r>
    </w:p>
    <w:p w:rsidR="00364F9A" w:rsidRDefault="00364F9A" w:rsidP="00364F9A">
      <w:pPr>
        <w:spacing w:line="360" w:lineRule="auto"/>
        <w:jc w:val="both"/>
        <w:rPr>
          <w:b/>
        </w:rPr>
      </w:pPr>
      <w:r>
        <w:rPr>
          <w:b/>
        </w:rPr>
        <w:lastRenderedPageBreak/>
        <w:t xml:space="preserve">6.3.2.5 </w:t>
      </w:r>
      <w:r w:rsidRPr="00084DA8">
        <w:rPr>
          <w:b/>
          <w:lang w:val="en-US"/>
        </w:rPr>
        <w:t>PHP</w:t>
      </w:r>
    </w:p>
    <w:p w:rsidR="00021EDB" w:rsidRDefault="00021EDB" w:rsidP="00644727">
      <w:pPr>
        <w:spacing w:line="360" w:lineRule="auto"/>
        <w:jc w:val="both"/>
      </w:pPr>
    </w:p>
    <w:p w:rsidR="00286590" w:rsidRDefault="00286590" w:rsidP="00286590">
      <w:pPr>
        <w:spacing w:line="360" w:lineRule="auto"/>
        <w:jc w:val="both"/>
      </w:pPr>
      <w:r>
        <w:t xml:space="preserve">Η ΡΗΡ είναι μια γλώσσα </w:t>
      </w:r>
      <w:proofErr w:type="spellStart"/>
      <w:r>
        <w:t>script</w:t>
      </w:r>
      <w:proofErr w:type="spellEnd"/>
      <w:r>
        <w:t xml:space="preserve"> από την πλευρά του </w:t>
      </w:r>
      <w:proofErr w:type="spellStart"/>
      <w:r>
        <w:t>διακομιστή</w:t>
      </w:r>
      <w:proofErr w:type="spellEnd"/>
      <w:r>
        <w:t xml:space="preserve"> , σχεδιασμένη ειδικά για το Web. Μέσα σε μια HTML σελίδα μπορεί να ενσωματωθεί PHP κώδικας , που θα εκτελείται κάθε φορά που θα επισκέπτεστε τη σελίδα. Ο ΡΗΡ κώδικας μεταφράζετε στο Web </w:t>
      </w:r>
      <w:proofErr w:type="spellStart"/>
      <w:r>
        <w:t>διακομιστή</w:t>
      </w:r>
      <w:proofErr w:type="spellEnd"/>
      <w:r>
        <w:t xml:space="preserve"> και δημιουργεί HTML ή άλλη έξοδο που θα δει ο επισκέπτης. Η ΡΗΡ δημιουργήθηκε το 1994 και ήταν αρχικά η δουλειά ενός ατόμου , του </w:t>
      </w:r>
      <w:proofErr w:type="spellStart"/>
      <w:r>
        <w:t>Rasmus</w:t>
      </w:r>
      <w:proofErr w:type="spellEnd"/>
      <w:r>
        <w:t xml:space="preserve"> </w:t>
      </w:r>
      <w:proofErr w:type="spellStart"/>
      <w:r>
        <w:t>Lerdorf</w:t>
      </w:r>
      <w:proofErr w:type="spellEnd"/>
      <w:r>
        <w:t>. Η ΡΗΡ είναι ένα προϊόν ανοιχτού κώδικα. Μπορεί να χρησιμοποιηθεί και να αλλαχτεί χωρίς χρέωση. Σε σύγκριση με αυτά τα προϊόντα.</w:t>
      </w:r>
    </w:p>
    <w:p w:rsidR="00927138" w:rsidRDefault="00927138" w:rsidP="00644727">
      <w:pPr>
        <w:spacing w:line="360" w:lineRule="auto"/>
        <w:jc w:val="both"/>
      </w:pPr>
    </w:p>
    <w:p w:rsidR="00927138" w:rsidRPr="00927138" w:rsidRDefault="00927138" w:rsidP="00927138"/>
    <w:p w:rsidR="00927138" w:rsidRDefault="00927138" w:rsidP="00927138"/>
    <w:p w:rsidR="00927138" w:rsidRDefault="00927138" w:rsidP="00927138"/>
    <w:p w:rsidR="00927138" w:rsidRPr="007907BE" w:rsidRDefault="00927138" w:rsidP="00927138">
      <w:pPr>
        <w:pStyle w:val="ListParagraph"/>
        <w:spacing w:line="360" w:lineRule="auto"/>
        <w:ind w:left="0"/>
        <w:jc w:val="both"/>
        <w:rPr>
          <w:sz w:val="28"/>
          <w:szCs w:val="28"/>
        </w:rPr>
      </w:pPr>
      <w:r w:rsidRPr="007907BE">
        <w:rPr>
          <w:b/>
          <w:sz w:val="28"/>
          <w:szCs w:val="28"/>
        </w:rPr>
        <w:t>6.3.3 Βοηθητικά προγράμματα</w:t>
      </w:r>
    </w:p>
    <w:p w:rsidR="00364F9A" w:rsidRDefault="00364F9A" w:rsidP="00927138"/>
    <w:p w:rsidR="00927138" w:rsidRPr="005A48C2" w:rsidRDefault="00927138" w:rsidP="00927138">
      <w:pPr>
        <w:spacing w:line="360" w:lineRule="auto"/>
        <w:jc w:val="both"/>
        <w:rPr>
          <w:b/>
        </w:rPr>
      </w:pPr>
      <w:r w:rsidRPr="005A48C2">
        <w:rPr>
          <w:b/>
        </w:rPr>
        <w:t>6.3.3.1 Microsoft Word</w:t>
      </w:r>
    </w:p>
    <w:p w:rsidR="00927138" w:rsidRDefault="00927138" w:rsidP="00927138">
      <w:pPr>
        <w:spacing w:line="360" w:lineRule="auto"/>
        <w:jc w:val="both"/>
      </w:pPr>
      <w:r w:rsidRPr="007B71F3">
        <w:t xml:space="preserve"> Είναι επεξεργαστής κειμένου ο οπο</w:t>
      </w:r>
      <w:r>
        <w:t>ίος χρησιμοποιείται πιο συχνά.</w:t>
      </w:r>
    </w:p>
    <w:p w:rsidR="00927138" w:rsidRDefault="00927138" w:rsidP="00927138"/>
    <w:p w:rsidR="00927138" w:rsidRPr="00927138" w:rsidRDefault="00927138" w:rsidP="00927138">
      <w:pPr>
        <w:spacing w:line="360" w:lineRule="auto"/>
        <w:jc w:val="both"/>
        <w:rPr>
          <w:b/>
        </w:rPr>
      </w:pPr>
      <w:r w:rsidRPr="00927138">
        <w:rPr>
          <w:b/>
        </w:rPr>
        <w:t xml:space="preserve">6.3.3.2 Ιστότοπος </w:t>
      </w:r>
      <w:hyperlink r:id="rId92" w:history="1">
        <w:r w:rsidRPr="00927138">
          <w:rPr>
            <w:b/>
          </w:rPr>
          <w:t>www.draw.io</w:t>
        </w:r>
      </w:hyperlink>
    </w:p>
    <w:p w:rsidR="00927138" w:rsidRPr="0030612C" w:rsidRDefault="00927138" w:rsidP="00927138"/>
    <w:p w:rsidR="00927138" w:rsidRDefault="00927138" w:rsidP="00927138">
      <w:r>
        <w:t>Διαδικ</w:t>
      </w:r>
      <w:r w:rsidR="00B81417">
        <w:t>τ</w:t>
      </w:r>
      <w:r>
        <w:t>υακή εφαρμογή που σου επιτρέπει να δημιουργήσεις όλων των ειδών διαγράμματα για μεθοδολογίες τεχνολογίας λογισμικού και όχι μόνο</w:t>
      </w:r>
      <w:r w:rsidR="007907BE">
        <w:t>.</w:t>
      </w:r>
    </w:p>
    <w:p w:rsidR="007907BE" w:rsidRDefault="007907BE">
      <w:pPr>
        <w:spacing w:after="160" w:line="259" w:lineRule="auto"/>
      </w:pPr>
      <w:r>
        <w:br w:type="page"/>
      </w:r>
    </w:p>
    <w:p w:rsidR="00D70963" w:rsidRPr="00E92CB0" w:rsidRDefault="00D70963" w:rsidP="00D70963">
      <w:pPr>
        <w:spacing w:line="360" w:lineRule="auto"/>
        <w:jc w:val="both"/>
        <w:rPr>
          <w:b/>
          <w:sz w:val="32"/>
          <w:szCs w:val="32"/>
        </w:rPr>
      </w:pPr>
      <w:r w:rsidRPr="00E92CB0">
        <w:rPr>
          <w:b/>
          <w:sz w:val="32"/>
          <w:szCs w:val="32"/>
        </w:rPr>
        <w:lastRenderedPageBreak/>
        <w:t>Κεφάλαιο</w:t>
      </w:r>
      <w:r>
        <w:rPr>
          <w:b/>
          <w:sz w:val="32"/>
          <w:szCs w:val="32"/>
        </w:rPr>
        <w:t xml:space="preserve"> 7</w:t>
      </w:r>
    </w:p>
    <w:p w:rsidR="00D70963" w:rsidRPr="00294C8C" w:rsidRDefault="00D70963" w:rsidP="00D70963">
      <w:pPr>
        <w:spacing w:line="360" w:lineRule="auto"/>
        <w:jc w:val="both"/>
      </w:pPr>
    </w:p>
    <w:p w:rsidR="00D70963" w:rsidRPr="00E92CB0" w:rsidRDefault="00D70963" w:rsidP="00D70963">
      <w:pPr>
        <w:spacing w:line="360" w:lineRule="auto"/>
        <w:jc w:val="both"/>
        <w:rPr>
          <w:b/>
          <w:sz w:val="28"/>
          <w:szCs w:val="28"/>
        </w:rPr>
      </w:pPr>
      <w:r w:rsidRPr="00E92CB0">
        <w:rPr>
          <w:b/>
          <w:sz w:val="28"/>
          <w:szCs w:val="28"/>
        </w:rPr>
        <w:t>Συμπεράσματα</w:t>
      </w:r>
    </w:p>
    <w:p w:rsidR="00D70963" w:rsidRPr="00294C8C" w:rsidRDefault="00D70963" w:rsidP="00D70963">
      <w:pPr>
        <w:pBdr>
          <w:bottom w:val="single" w:sz="12" w:space="1" w:color="auto"/>
        </w:pBdr>
        <w:spacing w:line="360" w:lineRule="auto"/>
        <w:jc w:val="both"/>
      </w:pPr>
    </w:p>
    <w:p w:rsidR="00D70963" w:rsidRPr="00294C8C" w:rsidRDefault="00D70963" w:rsidP="00D70963">
      <w:pPr>
        <w:spacing w:line="360" w:lineRule="auto"/>
        <w:jc w:val="both"/>
      </w:pPr>
    </w:p>
    <w:p w:rsidR="00D70963" w:rsidRPr="00294C8C" w:rsidRDefault="00D70963" w:rsidP="00D70963">
      <w:pPr>
        <w:spacing w:line="360" w:lineRule="auto"/>
        <w:jc w:val="both"/>
      </w:pPr>
      <w:r>
        <w:t>7</w:t>
      </w:r>
      <w:r w:rsidRPr="00294C8C">
        <w:t xml:space="preserve">.1 </w:t>
      </w:r>
      <w:r>
        <w:t>Εισαγωγή</w:t>
      </w:r>
      <w:r w:rsidRPr="00294C8C">
        <w:tab/>
      </w:r>
      <w:r w:rsidRPr="00294C8C">
        <w:tab/>
      </w:r>
      <w:r w:rsidRPr="00294C8C">
        <w:tab/>
      </w:r>
      <w:r w:rsidRPr="00294C8C">
        <w:tab/>
      </w:r>
      <w:r w:rsidRPr="00294C8C">
        <w:tab/>
      </w:r>
      <w:r w:rsidRPr="00294C8C">
        <w:tab/>
      </w:r>
      <w:r w:rsidRPr="00294C8C">
        <w:tab/>
      </w:r>
      <w:r>
        <w:tab/>
      </w:r>
      <w:r w:rsidR="00463C78">
        <w:t>68</w:t>
      </w:r>
      <w:r>
        <w:tab/>
      </w:r>
    </w:p>
    <w:p w:rsidR="00D70963" w:rsidRPr="00294C8C" w:rsidRDefault="00D70963" w:rsidP="00D70963">
      <w:pPr>
        <w:pBdr>
          <w:bottom w:val="single" w:sz="12" w:space="1" w:color="auto"/>
        </w:pBdr>
        <w:spacing w:line="360" w:lineRule="auto"/>
        <w:jc w:val="both"/>
      </w:pPr>
      <w:r>
        <w:t>7</w:t>
      </w:r>
      <w:r w:rsidRPr="00294C8C">
        <w:t>.</w:t>
      </w:r>
      <w:r>
        <w:t>2 Μελλοντική εργασία</w:t>
      </w:r>
      <w:r w:rsidRPr="00294C8C">
        <w:tab/>
      </w:r>
      <w:r w:rsidRPr="00294C8C">
        <w:tab/>
      </w:r>
      <w:r w:rsidRPr="00294C8C">
        <w:tab/>
      </w:r>
      <w:r w:rsidRPr="00294C8C">
        <w:tab/>
      </w:r>
      <w:r w:rsidRPr="00294C8C">
        <w:tab/>
      </w:r>
      <w:r w:rsidRPr="00294C8C">
        <w:tab/>
      </w:r>
      <w:r>
        <w:t>68</w:t>
      </w:r>
      <w:r>
        <w:tab/>
      </w:r>
      <w:r>
        <w:tab/>
      </w:r>
      <w:r w:rsidRPr="00294C8C">
        <w:tab/>
      </w:r>
      <w:r w:rsidRPr="00294C8C">
        <w:tab/>
      </w:r>
      <w:r w:rsidRPr="00294C8C">
        <w:tab/>
      </w:r>
      <w:r w:rsidRPr="00294C8C">
        <w:tab/>
      </w:r>
    </w:p>
    <w:p w:rsidR="00D70963" w:rsidRPr="00294C8C" w:rsidRDefault="00D70963" w:rsidP="00D70963">
      <w:pPr>
        <w:spacing w:line="360" w:lineRule="auto"/>
        <w:jc w:val="both"/>
      </w:pPr>
    </w:p>
    <w:p w:rsidR="007907BE" w:rsidRPr="00D70963" w:rsidRDefault="00D70963" w:rsidP="00927138">
      <w:pPr>
        <w:rPr>
          <w:b/>
        </w:rPr>
      </w:pPr>
      <w:r w:rsidRPr="00D70963">
        <w:rPr>
          <w:b/>
        </w:rPr>
        <w:t>7.1 Εισαγωγή</w:t>
      </w:r>
    </w:p>
    <w:p w:rsidR="00D70963" w:rsidRDefault="00D70963" w:rsidP="00927138"/>
    <w:p w:rsidR="00D70963" w:rsidRDefault="00D70963" w:rsidP="00927138">
      <w:r>
        <w:t>Στο τελευταίο κεφάλαιο της διπλωματικής εργασίας θα αναφερθούν επιπρόσθετες λειτουργίες που πρόκειται να ενσωματωθούν στο σύστημα σε μεταγενέστερο στ</w:t>
      </w:r>
      <w:r w:rsidR="00237CE9">
        <w:t>άδιο.</w:t>
      </w:r>
    </w:p>
    <w:p w:rsidR="00237CE9" w:rsidRDefault="00237CE9" w:rsidP="00927138"/>
    <w:p w:rsidR="00237CE9" w:rsidRDefault="00237CE9" w:rsidP="00237CE9">
      <w:pPr>
        <w:spacing w:line="360" w:lineRule="auto"/>
        <w:jc w:val="both"/>
        <w:rPr>
          <w:b/>
        </w:rPr>
      </w:pPr>
      <w:r w:rsidRPr="0030612C">
        <w:rPr>
          <w:b/>
        </w:rPr>
        <w:t>7.2</w:t>
      </w:r>
      <w:r>
        <w:rPr>
          <w:b/>
        </w:rPr>
        <w:t xml:space="preserve"> Μελλοντική εργασία</w:t>
      </w:r>
    </w:p>
    <w:p w:rsidR="00237CE9" w:rsidRDefault="00237CE9" w:rsidP="00237CE9">
      <w:pPr>
        <w:spacing w:line="360" w:lineRule="auto"/>
        <w:jc w:val="both"/>
        <w:rPr>
          <w:b/>
        </w:rPr>
      </w:pPr>
    </w:p>
    <w:p w:rsidR="00237CE9" w:rsidRDefault="00237CE9" w:rsidP="00237CE9">
      <w:pPr>
        <w:spacing w:line="360" w:lineRule="auto"/>
        <w:jc w:val="both"/>
        <w:rPr>
          <w:b/>
        </w:rPr>
      </w:pPr>
      <w:r>
        <w:rPr>
          <w:b/>
        </w:rPr>
        <w:t xml:space="preserve">7.2.1 </w:t>
      </w:r>
      <w:r w:rsidR="00CD0C64">
        <w:rPr>
          <w:b/>
        </w:rPr>
        <w:t>Χρήση δεδομένων αδειών/υπηρεσιών</w:t>
      </w:r>
    </w:p>
    <w:p w:rsidR="00237CE9" w:rsidRDefault="00237CE9" w:rsidP="00CD0C64">
      <w:pPr>
        <w:spacing w:line="360" w:lineRule="auto"/>
        <w:jc w:val="both"/>
      </w:pPr>
      <w:r>
        <w:t xml:space="preserve">Η χρήση υπηρεσιών </w:t>
      </w:r>
      <w:r w:rsidR="002B2F44">
        <w:t xml:space="preserve">και άδειων μηνιαία καταχωρούνται σε πίνακες και αποτελούν δεδομένα τα οποία μπορούν να επεξεργαστούν </w:t>
      </w:r>
      <w:r w:rsidR="00CD0C64">
        <w:t>και να αναπαρασταθούν με γραφικές παραστάσεις. Με αυτό τον τρόπο ο διαχειριστής μπορεί εύκολα να δει πόσες υπηρεσίες εκτελέστηκαν από κάθε στέλεχος και να παίρνει πιο ευκολά αποφάσεις στην επιλογή των επόμενων υπηρεσιών που θα αναθέσει. Επίσης, αυτό μπορεί να παρουσιαστεί</w:t>
      </w:r>
      <w:r w:rsidR="002B2F44">
        <w:t xml:space="preserve"> </w:t>
      </w:r>
      <w:r w:rsidR="00CD0C64">
        <w:t>και με την μορφή ενός προσωπικού βοηθού (</w:t>
      </w:r>
      <w:proofErr w:type="spellStart"/>
      <w:r w:rsidR="00CD0C64" w:rsidRPr="00CD0C64">
        <w:t>cognitive</w:t>
      </w:r>
      <w:proofErr w:type="spellEnd"/>
      <w:r w:rsidR="00CD0C64" w:rsidRPr="00CD0C64">
        <w:t xml:space="preserve"> </w:t>
      </w:r>
      <w:proofErr w:type="spellStart"/>
      <w:r w:rsidR="00CD0C64" w:rsidRPr="00CD0C64">
        <w:t>assistant</w:t>
      </w:r>
      <w:proofErr w:type="spellEnd"/>
      <w:r w:rsidR="00CD0C64">
        <w:t>)</w:t>
      </w:r>
      <w:r w:rsidR="00CD0C64" w:rsidRPr="00CD0C64">
        <w:t xml:space="preserve"> </w:t>
      </w:r>
      <w:r w:rsidR="00CD0C64">
        <w:t>ο οποίος βοηθά τον διαχειριστή να κάνει διαμοιρασμό των υπηρεσιών με πιο εύκολο και δίκαιο τρόπο για να μην υπάρχει πολύς φόρτος εργασίας σε κάποιο συγκεκριμένος στέλεχος.</w:t>
      </w:r>
    </w:p>
    <w:p w:rsidR="00CD0C64" w:rsidRDefault="00CD0C64" w:rsidP="00CD0C64">
      <w:pPr>
        <w:spacing w:line="360" w:lineRule="auto"/>
        <w:jc w:val="both"/>
      </w:pPr>
    </w:p>
    <w:p w:rsidR="00CD0C64" w:rsidRDefault="00CD0C64" w:rsidP="00CD0C64">
      <w:pPr>
        <w:spacing w:line="360" w:lineRule="auto"/>
        <w:jc w:val="both"/>
      </w:pPr>
    </w:p>
    <w:p w:rsidR="00CD0C64" w:rsidRDefault="00CD0C64" w:rsidP="00CD0C64">
      <w:pPr>
        <w:spacing w:line="360" w:lineRule="auto"/>
        <w:jc w:val="both"/>
        <w:rPr>
          <w:b/>
        </w:rPr>
      </w:pPr>
      <w:r>
        <w:rPr>
          <w:b/>
        </w:rPr>
        <w:t>7.2.2 Επέκταση σε περισσότερα στρατόπεδα και περισσότερους χρήστες</w:t>
      </w:r>
    </w:p>
    <w:p w:rsidR="00CD0C64" w:rsidRDefault="00CD0C64" w:rsidP="00CD0C64">
      <w:pPr>
        <w:spacing w:line="360" w:lineRule="auto"/>
        <w:jc w:val="both"/>
      </w:pPr>
      <w:r>
        <w:t xml:space="preserve">Το παρόν σύστημα δημιουργήθηκε συγκεκριμένα για τα στελέχη του στρατοπέδου </w:t>
      </w:r>
      <w:r>
        <w:rPr>
          <w:lang w:val="en-US"/>
        </w:rPr>
        <w:t>BMH</w:t>
      </w:r>
      <w:r w:rsidRPr="00CD0C64">
        <w:t xml:space="preserve"> </w:t>
      </w:r>
      <w:proofErr w:type="spellStart"/>
      <w:r>
        <w:t>γι</w:t>
      </w:r>
      <w:proofErr w:type="spellEnd"/>
      <w:r>
        <w:t xml:space="preserve"> αυτό θα μπορούσε να επεκταθεί γενικότερα σε κάθε στρατόπεδο της Εθνικής Φρουράς σε όλη την Κύπρο. Η ύπαρξη ενός τέτοιου συστήματος θα ευκόλυνε ιδιαίτερα κάθε μέλος της Ε.Φ να ενημερώνεται έγκαιρα για τις στρατιωτικές του υποχρεώσεις.</w:t>
      </w:r>
    </w:p>
    <w:p w:rsidR="009A67E6" w:rsidRDefault="009A67E6">
      <w:pPr>
        <w:spacing w:after="160" w:line="259" w:lineRule="auto"/>
      </w:pPr>
      <w:r>
        <w:br w:type="page"/>
      </w:r>
    </w:p>
    <w:p w:rsidR="009A67E6" w:rsidRPr="00CD25B4" w:rsidRDefault="009A67E6" w:rsidP="009A67E6">
      <w:pPr>
        <w:spacing w:line="360" w:lineRule="auto"/>
        <w:jc w:val="both"/>
        <w:rPr>
          <w:b/>
          <w:sz w:val="32"/>
          <w:szCs w:val="32"/>
        </w:rPr>
      </w:pPr>
      <w:r w:rsidRPr="00E92CB0">
        <w:rPr>
          <w:b/>
          <w:sz w:val="32"/>
          <w:szCs w:val="32"/>
        </w:rPr>
        <w:lastRenderedPageBreak/>
        <w:t>Βιβλιογραφία</w:t>
      </w:r>
    </w:p>
    <w:p w:rsidR="009A67E6" w:rsidRPr="00CD25B4" w:rsidRDefault="009A67E6" w:rsidP="009A67E6">
      <w:pPr>
        <w:spacing w:line="360" w:lineRule="auto"/>
        <w:jc w:val="both"/>
      </w:pPr>
    </w:p>
    <w:p w:rsidR="009A67E6" w:rsidRPr="00432067" w:rsidRDefault="009A67E6" w:rsidP="009A67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F76E0">
        <w:t>[1]</w:t>
      </w:r>
      <w:r w:rsidRPr="00FF76E0">
        <w:tab/>
      </w:r>
      <w:r>
        <w:t>Σημειώσεις μαθήματος &lt;&lt;ΕΠΛ361 - Τεχνολογία Λογισμικού&gt;&gt;</w:t>
      </w:r>
      <w:r w:rsidRPr="00CD25B4">
        <w:t xml:space="preserve"> </w:t>
      </w:r>
      <w:r w:rsidRPr="00450FB6">
        <w:t xml:space="preserve">        </w:t>
      </w:r>
      <w:r w:rsidRPr="00CD25B4">
        <w:t>[</w:t>
      </w:r>
      <w:r>
        <w:rPr>
          <w:lang w:val="en-GB"/>
        </w:rPr>
        <w:t>Available</w:t>
      </w:r>
      <w:r w:rsidRPr="00CD25B4">
        <w:t xml:space="preserve"> </w:t>
      </w:r>
      <w:r>
        <w:rPr>
          <w:lang w:val="en-GB"/>
        </w:rPr>
        <w:t>Online</w:t>
      </w:r>
      <w:r w:rsidRPr="00CD25B4">
        <w:t xml:space="preserve">]  </w:t>
      </w:r>
      <w:hyperlink r:id="rId93" w:history="1">
        <w:r w:rsidRPr="007459BF">
          <w:rPr>
            <w:rStyle w:val="Hyperlink"/>
          </w:rPr>
          <w:t>https://www.cs.ucy.ac.cy/courses/EPL361/lectures.html</w:t>
        </w:r>
      </w:hyperlink>
      <w:r w:rsidRPr="00432067">
        <w:t xml:space="preserve"> (έγκυρη στις 2/5/2017)</w:t>
      </w:r>
    </w:p>
    <w:p w:rsidR="009A67E6" w:rsidRPr="00432067" w:rsidRDefault="009A67E6" w:rsidP="009A67E6">
      <w:pPr>
        <w:spacing w:line="360" w:lineRule="auto"/>
        <w:ind w:left="720" w:hanging="720"/>
        <w:jc w:val="both"/>
      </w:pPr>
    </w:p>
    <w:p w:rsidR="009A67E6" w:rsidRPr="00CD25B4" w:rsidRDefault="009A67E6" w:rsidP="009A67E6">
      <w:pPr>
        <w:spacing w:line="360" w:lineRule="auto"/>
        <w:ind w:left="720" w:hanging="720"/>
        <w:jc w:val="both"/>
      </w:pPr>
    </w:p>
    <w:p w:rsidR="009A67E6" w:rsidRPr="00432067" w:rsidRDefault="009A67E6" w:rsidP="009A67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r w:rsidRPr="00CD25B4">
        <w:rPr>
          <w:lang w:val="en-US"/>
        </w:rPr>
        <w:t xml:space="preserve">[2] </w:t>
      </w:r>
      <w:r w:rsidRPr="00CD25B4">
        <w:rPr>
          <w:lang w:val="en-US"/>
        </w:rPr>
        <w:tab/>
      </w:r>
      <w:r>
        <w:rPr>
          <w:lang w:val="en-GB"/>
        </w:rPr>
        <w:t xml:space="preserve">PHP, JAVASCRIPT, HTML </w:t>
      </w:r>
      <w:r w:rsidRPr="00CD25B4">
        <w:rPr>
          <w:lang w:val="en-US"/>
        </w:rPr>
        <w:t>[</w:t>
      </w:r>
      <w:r>
        <w:rPr>
          <w:lang w:val="en-GB"/>
        </w:rPr>
        <w:t>Available</w:t>
      </w:r>
      <w:r w:rsidRPr="00CD25B4">
        <w:rPr>
          <w:lang w:val="en-US"/>
        </w:rPr>
        <w:t xml:space="preserve"> </w:t>
      </w:r>
      <w:r>
        <w:rPr>
          <w:lang w:val="en-GB"/>
        </w:rPr>
        <w:t>Online</w:t>
      </w:r>
      <w:proofErr w:type="gramStart"/>
      <w:r w:rsidRPr="00CD25B4">
        <w:rPr>
          <w:lang w:val="en-US"/>
        </w:rPr>
        <w:t xml:space="preserve">] </w:t>
      </w:r>
      <w:r>
        <w:rPr>
          <w:lang w:val="en-US"/>
        </w:rPr>
        <w:t xml:space="preserve"> </w:t>
      </w:r>
      <w:proofErr w:type="gramEnd"/>
      <w:r>
        <w:rPr>
          <w:lang w:val="en-US"/>
        </w:rPr>
        <w:fldChar w:fldCharType="begin"/>
      </w:r>
      <w:r w:rsidRPr="00CD25B4">
        <w:rPr>
          <w:lang w:val="en-US"/>
        </w:rPr>
        <w:instrText xml:space="preserve"> </w:instrText>
      </w:r>
      <w:r>
        <w:rPr>
          <w:lang w:val="en-US"/>
        </w:rPr>
        <w:instrText>HYPERLINK</w:instrText>
      </w:r>
      <w:r w:rsidRPr="00CD25B4">
        <w:rPr>
          <w:lang w:val="en-US"/>
        </w:rPr>
        <w:instrText xml:space="preserve"> "</w:instrText>
      </w:r>
      <w:r>
        <w:rPr>
          <w:lang w:val="en-US"/>
        </w:rPr>
        <w:instrText>http</w:instrText>
      </w:r>
      <w:r w:rsidRPr="00CD25B4">
        <w:rPr>
          <w:lang w:val="en-US"/>
        </w:rPr>
        <w:instrText>://</w:instrText>
      </w:r>
      <w:r>
        <w:rPr>
          <w:lang w:val="en-GB"/>
        </w:rPr>
        <w:instrText>www</w:instrText>
      </w:r>
      <w:r w:rsidRPr="00CD25B4">
        <w:rPr>
          <w:lang w:val="en-US"/>
        </w:rPr>
        <w:instrText>.</w:instrText>
      </w:r>
      <w:r>
        <w:rPr>
          <w:lang w:val="en-GB"/>
        </w:rPr>
        <w:instrText>w</w:instrText>
      </w:r>
      <w:r w:rsidRPr="00CD25B4">
        <w:rPr>
          <w:lang w:val="en-US"/>
        </w:rPr>
        <w:instrText>3</w:instrText>
      </w:r>
      <w:r>
        <w:rPr>
          <w:lang w:val="en-GB"/>
        </w:rPr>
        <w:instrText>schools</w:instrText>
      </w:r>
      <w:r w:rsidRPr="00CD25B4">
        <w:rPr>
          <w:lang w:val="en-US"/>
        </w:rPr>
        <w:instrText>.</w:instrText>
      </w:r>
      <w:r>
        <w:rPr>
          <w:lang w:val="en-GB"/>
        </w:rPr>
        <w:instrText>com</w:instrText>
      </w:r>
      <w:r w:rsidRPr="00CD25B4">
        <w:rPr>
          <w:lang w:val="en-US"/>
        </w:rPr>
        <w:instrText xml:space="preserve">" </w:instrText>
      </w:r>
      <w:r>
        <w:rPr>
          <w:lang w:val="en-US"/>
        </w:rPr>
        <w:fldChar w:fldCharType="separate"/>
      </w:r>
      <w:r w:rsidRPr="007459BF">
        <w:rPr>
          <w:rStyle w:val="Hyperlink"/>
          <w:lang w:val="en-US"/>
        </w:rPr>
        <w:t>http</w:t>
      </w:r>
      <w:r w:rsidRPr="00CD25B4">
        <w:rPr>
          <w:rStyle w:val="Hyperlink"/>
          <w:lang w:val="en-US"/>
        </w:rPr>
        <w:t>://</w:t>
      </w:r>
      <w:r w:rsidRPr="007459BF">
        <w:rPr>
          <w:rStyle w:val="Hyperlink"/>
          <w:lang w:val="en-GB"/>
        </w:rPr>
        <w:t>www</w:t>
      </w:r>
      <w:r w:rsidRPr="00CD25B4">
        <w:rPr>
          <w:rStyle w:val="Hyperlink"/>
          <w:lang w:val="en-US"/>
        </w:rPr>
        <w:t>.</w:t>
      </w:r>
      <w:r w:rsidRPr="007459BF">
        <w:rPr>
          <w:rStyle w:val="Hyperlink"/>
          <w:lang w:val="en-GB"/>
        </w:rPr>
        <w:t>w</w:t>
      </w:r>
      <w:r w:rsidRPr="00CD25B4">
        <w:rPr>
          <w:rStyle w:val="Hyperlink"/>
          <w:lang w:val="en-US"/>
        </w:rPr>
        <w:t>3</w:t>
      </w:r>
      <w:r w:rsidRPr="007459BF">
        <w:rPr>
          <w:rStyle w:val="Hyperlink"/>
          <w:lang w:val="en-GB"/>
        </w:rPr>
        <w:t>schools</w:t>
      </w:r>
      <w:r w:rsidRPr="00CD25B4">
        <w:rPr>
          <w:rStyle w:val="Hyperlink"/>
          <w:lang w:val="en-US"/>
        </w:rPr>
        <w:t>.</w:t>
      </w:r>
      <w:r w:rsidRPr="007459BF">
        <w:rPr>
          <w:rStyle w:val="Hyperlink"/>
          <w:lang w:val="en-GB"/>
        </w:rPr>
        <w:t>com</w:t>
      </w:r>
      <w:r>
        <w:rPr>
          <w:lang w:val="en-US"/>
        </w:rPr>
        <w:fldChar w:fldCharType="end"/>
      </w:r>
      <w:r w:rsidRPr="00CD25B4">
        <w:rPr>
          <w:lang w:val="en-US"/>
        </w:rPr>
        <w:t xml:space="preserve"> </w:t>
      </w:r>
      <w:r w:rsidRPr="00432067">
        <w:rPr>
          <w:lang w:val="en-US"/>
        </w:rPr>
        <w:t>(</w:t>
      </w:r>
      <w:r w:rsidRPr="00432067">
        <w:t>έγκυρη</w:t>
      </w:r>
      <w:r w:rsidRPr="00432067">
        <w:rPr>
          <w:lang w:val="en-US"/>
        </w:rPr>
        <w:t xml:space="preserve"> </w:t>
      </w:r>
      <w:r w:rsidRPr="00432067">
        <w:t>στις</w:t>
      </w:r>
      <w:r w:rsidRPr="00432067">
        <w:rPr>
          <w:lang w:val="en-US"/>
        </w:rPr>
        <w:t xml:space="preserve"> 2/5/2017)</w:t>
      </w:r>
    </w:p>
    <w:p w:rsidR="009A67E6" w:rsidRPr="00CD25B4" w:rsidRDefault="009A67E6" w:rsidP="009A67E6">
      <w:pPr>
        <w:spacing w:line="360" w:lineRule="auto"/>
        <w:ind w:left="720" w:hanging="720"/>
        <w:jc w:val="both"/>
        <w:rPr>
          <w:lang w:val="en-US"/>
        </w:rPr>
      </w:pPr>
    </w:p>
    <w:p w:rsidR="009A67E6" w:rsidRPr="00CD25B4" w:rsidRDefault="009A67E6" w:rsidP="009A67E6">
      <w:pPr>
        <w:spacing w:line="360" w:lineRule="auto"/>
        <w:ind w:left="720" w:hanging="720"/>
        <w:jc w:val="both"/>
        <w:rPr>
          <w:lang w:val="en-US"/>
        </w:rPr>
      </w:pPr>
    </w:p>
    <w:p w:rsidR="009A67E6" w:rsidRPr="00432067" w:rsidRDefault="009A67E6" w:rsidP="009A67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r w:rsidRPr="00CD25B4">
        <w:rPr>
          <w:lang w:val="en-US"/>
        </w:rPr>
        <w:t xml:space="preserve">[3] </w:t>
      </w:r>
      <w:r w:rsidRPr="00CD25B4">
        <w:rPr>
          <w:lang w:val="en-US"/>
        </w:rPr>
        <w:tab/>
      </w:r>
      <w:r>
        <w:rPr>
          <w:lang w:val="en-GB"/>
        </w:rPr>
        <w:t xml:space="preserve">PHP, JAVASCRIPT, </w:t>
      </w:r>
      <w:proofErr w:type="gramStart"/>
      <w:r>
        <w:rPr>
          <w:lang w:val="en-GB"/>
        </w:rPr>
        <w:t xml:space="preserve">HTML  </w:t>
      </w:r>
      <w:r w:rsidRPr="00CD25B4">
        <w:rPr>
          <w:lang w:val="en-US"/>
        </w:rPr>
        <w:t>[</w:t>
      </w:r>
      <w:proofErr w:type="gramEnd"/>
      <w:r>
        <w:rPr>
          <w:lang w:val="en-GB"/>
        </w:rPr>
        <w:t>Available</w:t>
      </w:r>
      <w:r w:rsidRPr="00CD25B4">
        <w:rPr>
          <w:lang w:val="en-US"/>
        </w:rPr>
        <w:t xml:space="preserve"> </w:t>
      </w:r>
      <w:r>
        <w:rPr>
          <w:lang w:val="en-GB"/>
        </w:rPr>
        <w:t>Online</w:t>
      </w:r>
      <w:r w:rsidRPr="00CD25B4">
        <w:rPr>
          <w:lang w:val="en-US"/>
        </w:rPr>
        <w:t xml:space="preserve">] </w:t>
      </w:r>
      <w:r>
        <w:rPr>
          <w:lang w:val="en-GB"/>
        </w:rPr>
        <w:t xml:space="preserve"> </w:t>
      </w:r>
      <w:hyperlink r:id="rId94" w:history="1">
        <w:r w:rsidRPr="007459BF">
          <w:rPr>
            <w:rStyle w:val="Hyperlink"/>
            <w:lang w:val="en-US"/>
          </w:rPr>
          <w:t>http</w:t>
        </w:r>
        <w:r w:rsidRPr="00CD25B4">
          <w:rPr>
            <w:rStyle w:val="Hyperlink"/>
            <w:lang w:val="en-US"/>
          </w:rPr>
          <w:t>://</w:t>
        </w:r>
        <w:r w:rsidRPr="007459BF">
          <w:rPr>
            <w:rStyle w:val="Hyperlink"/>
            <w:lang w:val="en-US"/>
          </w:rPr>
          <w:t>tutorialspoint</w:t>
        </w:r>
        <w:r w:rsidRPr="00CD25B4">
          <w:rPr>
            <w:rStyle w:val="Hyperlink"/>
            <w:lang w:val="en-US"/>
          </w:rPr>
          <w:t>.</w:t>
        </w:r>
        <w:r w:rsidRPr="007459BF">
          <w:rPr>
            <w:rStyle w:val="Hyperlink"/>
            <w:lang w:val="en-US"/>
          </w:rPr>
          <w:t>com</w:t>
        </w:r>
      </w:hyperlink>
      <w:r>
        <w:rPr>
          <w:lang w:val="en-US"/>
        </w:rPr>
        <w:t xml:space="preserve"> </w:t>
      </w:r>
      <w:r w:rsidRPr="00432067">
        <w:rPr>
          <w:lang w:val="en-US"/>
        </w:rPr>
        <w:t>(</w:t>
      </w:r>
      <w:r w:rsidRPr="00432067">
        <w:t>έγκυρη</w:t>
      </w:r>
      <w:r w:rsidRPr="00432067">
        <w:rPr>
          <w:lang w:val="en-US"/>
        </w:rPr>
        <w:t xml:space="preserve"> </w:t>
      </w:r>
      <w:r w:rsidRPr="00432067">
        <w:t>στις</w:t>
      </w:r>
      <w:r w:rsidRPr="00432067">
        <w:rPr>
          <w:lang w:val="en-US"/>
        </w:rPr>
        <w:t xml:space="preserve"> 2/5/2017)</w:t>
      </w:r>
    </w:p>
    <w:p w:rsidR="009A67E6" w:rsidRPr="00CD25B4" w:rsidRDefault="009A67E6" w:rsidP="009A67E6">
      <w:pPr>
        <w:spacing w:line="360" w:lineRule="auto"/>
        <w:ind w:left="720" w:hanging="720"/>
        <w:jc w:val="both"/>
        <w:rPr>
          <w:lang w:val="en-US"/>
        </w:rPr>
      </w:pPr>
    </w:p>
    <w:p w:rsidR="009A67E6" w:rsidRPr="00CD25B4" w:rsidRDefault="009A67E6" w:rsidP="009A67E6">
      <w:pPr>
        <w:spacing w:line="360" w:lineRule="auto"/>
        <w:ind w:left="720" w:hanging="720"/>
        <w:jc w:val="both"/>
        <w:rPr>
          <w:lang w:val="en-US"/>
        </w:rPr>
      </w:pPr>
    </w:p>
    <w:p w:rsidR="009A67E6" w:rsidRPr="00432067" w:rsidRDefault="009A67E6" w:rsidP="009A67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r w:rsidRPr="00CD25B4">
        <w:rPr>
          <w:lang w:val="en-US"/>
        </w:rPr>
        <w:t xml:space="preserve">[4] </w:t>
      </w:r>
      <w:r w:rsidRPr="00CD25B4">
        <w:rPr>
          <w:lang w:val="en-US"/>
        </w:rPr>
        <w:tab/>
      </w:r>
      <w:r>
        <w:rPr>
          <w:lang w:val="en-US"/>
        </w:rPr>
        <w:t xml:space="preserve">Diagrams </w:t>
      </w:r>
      <w:r w:rsidRPr="00CD25B4">
        <w:rPr>
          <w:lang w:val="en-US"/>
        </w:rPr>
        <w:t>[</w:t>
      </w:r>
      <w:r>
        <w:rPr>
          <w:lang w:val="en-GB"/>
        </w:rPr>
        <w:t>Available</w:t>
      </w:r>
      <w:r w:rsidRPr="00CD25B4">
        <w:rPr>
          <w:lang w:val="en-US"/>
        </w:rPr>
        <w:t xml:space="preserve"> </w:t>
      </w:r>
      <w:r>
        <w:rPr>
          <w:lang w:val="en-GB"/>
        </w:rPr>
        <w:t>Online</w:t>
      </w:r>
      <w:r w:rsidRPr="00CD25B4">
        <w:rPr>
          <w:lang w:val="en-US"/>
        </w:rPr>
        <w:t xml:space="preserve">] </w:t>
      </w:r>
      <w:r>
        <w:rPr>
          <w:lang w:val="en-US"/>
        </w:rPr>
        <w:t xml:space="preserve"> </w:t>
      </w:r>
      <w:r>
        <w:rPr>
          <w:lang w:val="en-GB"/>
        </w:rPr>
        <w:t xml:space="preserve"> </w:t>
      </w:r>
      <w:hyperlink r:id="rId95" w:history="1">
        <w:r w:rsidRPr="007459BF">
          <w:rPr>
            <w:rStyle w:val="Hyperlink"/>
            <w:lang w:val="en-US"/>
          </w:rPr>
          <w:t>http</w:t>
        </w:r>
        <w:r w:rsidRPr="00CD25B4">
          <w:rPr>
            <w:rStyle w:val="Hyperlink"/>
            <w:lang w:val="en-US"/>
          </w:rPr>
          <w:t>://</w:t>
        </w:r>
        <w:r w:rsidRPr="007459BF">
          <w:rPr>
            <w:rStyle w:val="Hyperlink"/>
            <w:lang w:val="en-US"/>
          </w:rPr>
          <w:t>edu</w:t>
        </w:r>
        <w:r w:rsidRPr="00CD25B4">
          <w:rPr>
            <w:rStyle w:val="Hyperlink"/>
            <w:lang w:val="en-US"/>
          </w:rPr>
          <w:t>.</w:t>
        </w:r>
        <w:r w:rsidRPr="007459BF">
          <w:rPr>
            <w:rStyle w:val="Hyperlink"/>
            <w:lang w:val="en-US"/>
          </w:rPr>
          <w:t>eap</w:t>
        </w:r>
        <w:r w:rsidRPr="00CD25B4">
          <w:rPr>
            <w:rStyle w:val="Hyperlink"/>
            <w:lang w:val="en-US"/>
          </w:rPr>
          <w:t>.</w:t>
        </w:r>
        <w:r w:rsidRPr="007459BF">
          <w:rPr>
            <w:rStyle w:val="Hyperlink"/>
            <w:lang w:val="en-US"/>
          </w:rPr>
          <w:t>gr</w:t>
        </w:r>
      </w:hyperlink>
      <w:r>
        <w:rPr>
          <w:lang w:val="en-US"/>
        </w:rPr>
        <w:t xml:space="preserve"> </w:t>
      </w:r>
      <w:r w:rsidRPr="00432067">
        <w:rPr>
          <w:lang w:val="en-US"/>
        </w:rPr>
        <w:t>(</w:t>
      </w:r>
      <w:r w:rsidRPr="00432067">
        <w:t>έγκυρη</w:t>
      </w:r>
      <w:r w:rsidRPr="00432067">
        <w:rPr>
          <w:lang w:val="en-US"/>
        </w:rPr>
        <w:t xml:space="preserve"> </w:t>
      </w:r>
      <w:r w:rsidRPr="00432067">
        <w:t>στις</w:t>
      </w:r>
      <w:r w:rsidRPr="00432067">
        <w:rPr>
          <w:lang w:val="en-US"/>
        </w:rPr>
        <w:t xml:space="preserve"> 2/5/2017)</w:t>
      </w:r>
    </w:p>
    <w:p w:rsidR="009A67E6" w:rsidRPr="00CD25B4" w:rsidRDefault="009A67E6" w:rsidP="009A67E6">
      <w:pPr>
        <w:spacing w:line="360" w:lineRule="auto"/>
        <w:ind w:left="720" w:hanging="720"/>
        <w:jc w:val="both"/>
        <w:rPr>
          <w:lang w:val="en-US"/>
        </w:rPr>
      </w:pPr>
    </w:p>
    <w:p w:rsidR="009A67E6" w:rsidRPr="00CD25B4" w:rsidRDefault="009A67E6" w:rsidP="009A67E6">
      <w:pPr>
        <w:spacing w:line="360" w:lineRule="auto"/>
        <w:ind w:left="720" w:hanging="720"/>
        <w:jc w:val="both"/>
        <w:rPr>
          <w:lang w:val="en-US"/>
        </w:rPr>
      </w:pPr>
    </w:p>
    <w:p w:rsidR="009A67E6" w:rsidRDefault="009A67E6" w:rsidP="009A67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r w:rsidRPr="009A67E6">
        <w:rPr>
          <w:lang w:val="en-US"/>
        </w:rPr>
        <w:t>[5</w:t>
      </w:r>
      <w:proofErr w:type="gramStart"/>
      <w:r w:rsidRPr="009A67E6">
        <w:rPr>
          <w:lang w:val="en-US"/>
        </w:rPr>
        <w:t xml:space="preserve">] </w:t>
      </w:r>
      <w:r w:rsidRPr="009A67E6">
        <w:rPr>
          <w:lang w:val="en-US"/>
        </w:rPr>
        <w:t xml:space="preserve"> </w:t>
      </w:r>
      <w:r>
        <w:rPr>
          <w:lang w:val="en-US"/>
        </w:rPr>
        <w:t>Video</w:t>
      </w:r>
      <w:proofErr w:type="gramEnd"/>
      <w:r>
        <w:rPr>
          <w:lang w:val="en-US"/>
        </w:rPr>
        <w:t xml:space="preserve"> Tutorials at </w:t>
      </w:r>
      <w:hyperlink r:id="rId96" w:history="1">
        <w:r w:rsidR="00C90F29" w:rsidRPr="000A458C">
          <w:rPr>
            <w:rStyle w:val="Hyperlink"/>
            <w:lang w:val="en-US"/>
          </w:rPr>
          <w:t>www.udemy.com</w:t>
        </w:r>
      </w:hyperlink>
    </w:p>
    <w:p w:rsidR="00C90F29" w:rsidRDefault="00C90F29" w:rsidP="009A67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p>
    <w:p w:rsidR="00C90F29" w:rsidRDefault="00C90F29">
      <w:pPr>
        <w:spacing w:after="160" w:line="259" w:lineRule="auto"/>
        <w:rPr>
          <w:lang w:val="en-US"/>
        </w:rPr>
      </w:pPr>
      <w:r>
        <w:rPr>
          <w:lang w:val="en-US"/>
        </w:rPr>
        <w:br w:type="page"/>
      </w:r>
    </w:p>
    <w:p w:rsidR="00C90F29" w:rsidRPr="00C90F29" w:rsidRDefault="00C90F29" w:rsidP="009A67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rPr>
      </w:pPr>
      <w:r w:rsidRPr="00C90F29">
        <w:rPr>
          <w:b/>
        </w:rPr>
        <w:lastRenderedPageBreak/>
        <w:t>ΠΑΡΆΡΤΗΜΑ Α</w:t>
      </w:r>
    </w:p>
    <w:p w:rsidR="009A67E6" w:rsidRPr="009A67E6" w:rsidRDefault="009A67E6" w:rsidP="009A67E6">
      <w:pPr>
        <w:spacing w:line="360" w:lineRule="auto"/>
        <w:ind w:left="720" w:hanging="720"/>
        <w:jc w:val="both"/>
        <w:rPr>
          <w:lang w:val="en-US"/>
        </w:rPr>
      </w:pPr>
    </w:p>
    <w:p w:rsidR="009A67E6" w:rsidRPr="009A67E6" w:rsidRDefault="009A67E6" w:rsidP="009A67E6">
      <w:pPr>
        <w:spacing w:line="360" w:lineRule="auto"/>
        <w:ind w:left="720" w:hanging="720"/>
        <w:jc w:val="both"/>
        <w:rPr>
          <w:lang w:val="en-US"/>
        </w:rPr>
      </w:pPr>
    </w:p>
    <w:p w:rsidR="009A67E6" w:rsidRPr="009A67E6" w:rsidRDefault="009A67E6" w:rsidP="009A67E6">
      <w:pPr>
        <w:spacing w:line="360" w:lineRule="auto"/>
        <w:jc w:val="both"/>
        <w:rPr>
          <w:lang w:val="en-US"/>
        </w:rPr>
      </w:pPr>
    </w:p>
    <w:p w:rsidR="009A67E6" w:rsidRPr="009A67E6" w:rsidRDefault="009A67E6" w:rsidP="00CD0C64">
      <w:pPr>
        <w:spacing w:line="360" w:lineRule="auto"/>
        <w:jc w:val="both"/>
        <w:rPr>
          <w:lang w:val="en-US"/>
        </w:rPr>
      </w:pPr>
    </w:p>
    <w:p w:rsidR="00CD0C64" w:rsidRPr="009A67E6" w:rsidRDefault="00CD0C64" w:rsidP="00927138">
      <w:pPr>
        <w:rPr>
          <w:lang w:val="en-US"/>
        </w:rPr>
      </w:pPr>
    </w:p>
    <w:sectPr w:rsidR="00CD0C64" w:rsidRPr="009A67E6" w:rsidSect="00A17CB4">
      <w:footerReference w:type="default" r:id="rId97"/>
      <w:pgSz w:w="12240" w:h="15840"/>
      <w:pgMar w:top="1440" w:right="1440" w:bottom="1440" w:left="1440" w:header="708" w:footer="708" w:gutter="0"/>
      <w:pgBorders w:display="firstPage"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424E" w:rsidRDefault="0019424E" w:rsidP="000D7D62">
      <w:r>
        <w:separator/>
      </w:r>
    </w:p>
  </w:endnote>
  <w:endnote w:type="continuationSeparator" w:id="0">
    <w:p w:rsidR="0019424E" w:rsidRDefault="0019424E" w:rsidP="000D7D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191212"/>
      <w:docPartObj>
        <w:docPartGallery w:val="Page Numbers (Bottom of Page)"/>
        <w:docPartUnique/>
      </w:docPartObj>
    </w:sdtPr>
    <w:sdtEndPr>
      <w:rPr>
        <w:noProof/>
      </w:rPr>
    </w:sdtEndPr>
    <w:sdtContent>
      <w:p w:rsidR="008D228E" w:rsidRDefault="008D228E">
        <w:pPr>
          <w:pStyle w:val="Footer"/>
          <w:jc w:val="right"/>
        </w:pPr>
        <w:r>
          <w:fldChar w:fldCharType="begin"/>
        </w:r>
        <w:r>
          <w:instrText xml:space="preserve"> PAGE   \* MERGEFORMAT </w:instrText>
        </w:r>
        <w:r>
          <w:fldChar w:fldCharType="separate"/>
        </w:r>
        <w:r w:rsidR="00080652">
          <w:rPr>
            <w:noProof/>
          </w:rPr>
          <w:t>56</w:t>
        </w:r>
        <w:r>
          <w:rPr>
            <w:noProof/>
          </w:rPr>
          <w:fldChar w:fldCharType="end"/>
        </w:r>
      </w:p>
    </w:sdtContent>
  </w:sdt>
  <w:p w:rsidR="008D228E" w:rsidRDefault="008D22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424E" w:rsidRDefault="0019424E" w:rsidP="000D7D62">
      <w:r>
        <w:separator/>
      </w:r>
    </w:p>
  </w:footnote>
  <w:footnote w:type="continuationSeparator" w:id="0">
    <w:p w:rsidR="0019424E" w:rsidRDefault="0019424E" w:rsidP="000D7D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D53BC"/>
    <w:multiLevelType w:val="multilevel"/>
    <w:tmpl w:val="45D8FF1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0E8461C"/>
    <w:multiLevelType w:val="hybridMultilevel"/>
    <w:tmpl w:val="E25EA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CD7173"/>
    <w:multiLevelType w:val="hybridMultilevel"/>
    <w:tmpl w:val="1CF68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A0D384B"/>
    <w:multiLevelType w:val="multilevel"/>
    <w:tmpl w:val="B70CF7D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40511C4B"/>
    <w:multiLevelType w:val="hybridMultilevel"/>
    <w:tmpl w:val="F1B2F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E20108B"/>
    <w:multiLevelType w:val="hybridMultilevel"/>
    <w:tmpl w:val="F7A87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2B54FF2"/>
    <w:multiLevelType w:val="multilevel"/>
    <w:tmpl w:val="50A684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0"/>
  </w:num>
  <w:num w:numId="3">
    <w:abstractNumId w:val="3"/>
  </w:num>
  <w:num w:numId="4">
    <w:abstractNumId w:val="4"/>
  </w:num>
  <w:num w:numId="5">
    <w:abstractNumId w:val="1"/>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4AE"/>
    <w:rsid w:val="0000106F"/>
    <w:rsid w:val="0001047F"/>
    <w:rsid w:val="00016044"/>
    <w:rsid w:val="000166DA"/>
    <w:rsid w:val="00021EDB"/>
    <w:rsid w:val="00031405"/>
    <w:rsid w:val="00040623"/>
    <w:rsid w:val="000416B2"/>
    <w:rsid w:val="000424C0"/>
    <w:rsid w:val="00046229"/>
    <w:rsid w:val="0005587F"/>
    <w:rsid w:val="00057915"/>
    <w:rsid w:val="000745E9"/>
    <w:rsid w:val="00076EC8"/>
    <w:rsid w:val="000777E4"/>
    <w:rsid w:val="00080652"/>
    <w:rsid w:val="00092922"/>
    <w:rsid w:val="0009379D"/>
    <w:rsid w:val="00096BE2"/>
    <w:rsid w:val="00097DDC"/>
    <w:rsid w:val="000A076B"/>
    <w:rsid w:val="000A3083"/>
    <w:rsid w:val="000A313D"/>
    <w:rsid w:val="000B0C5A"/>
    <w:rsid w:val="000B2D11"/>
    <w:rsid w:val="000B7AF7"/>
    <w:rsid w:val="000C01BB"/>
    <w:rsid w:val="000C13CF"/>
    <w:rsid w:val="000C507B"/>
    <w:rsid w:val="000D7D62"/>
    <w:rsid w:val="000E0A40"/>
    <w:rsid w:val="000E76F5"/>
    <w:rsid w:val="000F52FC"/>
    <w:rsid w:val="000F608E"/>
    <w:rsid w:val="001043AC"/>
    <w:rsid w:val="0010501B"/>
    <w:rsid w:val="00107A63"/>
    <w:rsid w:val="0011007F"/>
    <w:rsid w:val="001325D3"/>
    <w:rsid w:val="001359A4"/>
    <w:rsid w:val="0013657B"/>
    <w:rsid w:val="00136A2D"/>
    <w:rsid w:val="00145573"/>
    <w:rsid w:val="00154442"/>
    <w:rsid w:val="0015742F"/>
    <w:rsid w:val="00163D16"/>
    <w:rsid w:val="00170AC4"/>
    <w:rsid w:val="001758AA"/>
    <w:rsid w:val="001836CD"/>
    <w:rsid w:val="00187565"/>
    <w:rsid w:val="0019424E"/>
    <w:rsid w:val="00194708"/>
    <w:rsid w:val="001A0EBC"/>
    <w:rsid w:val="001A223E"/>
    <w:rsid w:val="001A3FC4"/>
    <w:rsid w:val="001A7971"/>
    <w:rsid w:val="001B0BCB"/>
    <w:rsid w:val="001B3F05"/>
    <w:rsid w:val="001C191C"/>
    <w:rsid w:val="001C4593"/>
    <w:rsid w:val="001C4A3E"/>
    <w:rsid w:val="001C4BCF"/>
    <w:rsid w:val="001E519A"/>
    <w:rsid w:val="001E67E4"/>
    <w:rsid w:val="001E7F43"/>
    <w:rsid w:val="001F222E"/>
    <w:rsid w:val="001F249E"/>
    <w:rsid w:val="001F2A20"/>
    <w:rsid w:val="001F2AF2"/>
    <w:rsid w:val="001F330A"/>
    <w:rsid w:val="001F45FE"/>
    <w:rsid w:val="001F4725"/>
    <w:rsid w:val="001F4EC5"/>
    <w:rsid w:val="001F4F22"/>
    <w:rsid w:val="001F5D8B"/>
    <w:rsid w:val="001F5E78"/>
    <w:rsid w:val="00202ED9"/>
    <w:rsid w:val="00204F40"/>
    <w:rsid w:val="002078AB"/>
    <w:rsid w:val="00210793"/>
    <w:rsid w:val="002157F6"/>
    <w:rsid w:val="00221E3C"/>
    <w:rsid w:val="00223D93"/>
    <w:rsid w:val="0022754E"/>
    <w:rsid w:val="002305FE"/>
    <w:rsid w:val="00237CE9"/>
    <w:rsid w:val="00240397"/>
    <w:rsid w:val="002405F4"/>
    <w:rsid w:val="00242C5C"/>
    <w:rsid w:val="00243F97"/>
    <w:rsid w:val="00246D43"/>
    <w:rsid w:val="0025368A"/>
    <w:rsid w:val="0025372E"/>
    <w:rsid w:val="002573F9"/>
    <w:rsid w:val="00261FF0"/>
    <w:rsid w:val="00262FEA"/>
    <w:rsid w:val="002673B5"/>
    <w:rsid w:val="00271B0E"/>
    <w:rsid w:val="002721F6"/>
    <w:rsid w:val="002756A3"/>
    <w:rsid w:val="0028236F"/>
    <w:rsid w:val="00282BE1"/>
    <w:rsid w:val="00286590"/>
    <w:rsid w:val="00287032"/>
    <w:rsid w:val="0029123F"/>
    <w:rsid w:val="00291AE1"/>
    <w:rsid w:val="00292759"/>
    <w:rsid w:val="002931A4"/>
    <w:rsid w:val="00295346"/>
    <w:rsid w:val="002953B2"/>
    <w:rsid w:val="002970E5"/>
    <w:rsid w:val="002A0E79"/>
    <w:rsid w:val="002A207F"/>
    <w:rsid w:val="002A272D"/>
    <w:rsid w:val="002A3A55"/>
    <w:rsid w:val="002A5B2A"/>
    <w:rsid w:val="002B2478"/>
    <w:rsid w:val="002B2F44"/>
    <w:rsid w:val="002B4788"/>
    <w:rsid w:val="002C01C5"/>
    <w:rsid w:val="002C5B22"/>
    <w:rsid w:val="002D131F"/>
    <w:rsid w:val="002D7C5D"/>
    <w:rsid w:val="002E10CD"/>
    <w:rsid w:val="002E3A3F"/>
    <w:rsid w:val="00301B59"/>
    <w:rsid w:val="0030318E"/>
    <w:rsid w:val="0030612C"/>
    <w:rsid w:val="00315F81"/>
    <w:rsid w:val="00322D5D"/>
    <w:rsid w:val="003249DD"/>
    <w:rsid w:val="003351A3"/>
    <w:rsid w:val="003374F4"/>
    <w:rsid w:val="00344E3E"/>
    <w:rsid w:val="003459FA"/>
    <w:rsid w:val="00352756"/>
    <w:rsid w:val="00352986"/>
    <w:rsid w:val="0035380A"/>
    <w:rsid w:val="003545C8"/>
    <w:rsid w:val="00362FAE"/>
    <w:rsid w:val="00364F9A"/>
    <w:rsid w:val="00372DBA"/>
    <w:rsid w:val="00376307"/>
    <w:rsid w:val="003765F5"/>
    <w:rsid w:val="00380814"/>
    <w:rsid w:val="0038135A"/>
    <w:rsid w:val="003819EB"/>
    <w:rsid w:val="0038278A"/>
    <w:rsid w:val="003836B3"/>
    <w:rsid w:val="00390549"/>
    <w:rsid w:val="00396559"/>
    <w:rsid w:val="00397625"/>
    <w:rsid w:val="003A038A"/>
    <w:rsid w:val="003A2B98"/>
    <w:rsid w:val="003A64AE"/>
    <w:rsid w:val="003B061D"/>
    <w:rsid w:val="003B1A95"/>
    <w:rsid w:val="003B4F01"/>
    <w:rsid w:val="003B5660"/>
    <w:rsid w:val="003C1951"/>
    <w:rsid w:val="003C6B1F"/>
    <w:rsid w:val="003D046E"/>
    <w:rsid w:val="003D0DF1"/>
    <w:rsid w:val="003D3CA3"/>
    <w:rsid w:val="003D49B5"/>
    <w:rsid w:val="003D5C70"/>
    <w:rsid w:val="003D5F47"/>
    <w:rsid w:val="003D6FA8"/>
    <w:rsid w:val="003E0367"/>
    <w:rsid w:val="003E28F7"/>
    <w:rsid w:val="003E3E91"/>
    <w:rsid w:val="003E433C"/>
    <w:rsid w:val="003E4CC4"/>
    <w:rsid w:val="003E7CDF"/>
    <w:rsid w:val="003F2226"/>
    <w:rsid w:val="003F2A8A"/>
    <w:rsid w:val="003F4918"/>
    <w:rsid w:val="003F7333"/>
    <w:rsid w:val="0040014E"/>
    <w:rsid w:val="004048E5"/>
    <w:rsid w:val="00404A49"/>
    <w:rsid w:val="00404F4C"/>
    <w:rsid w:val="00405409"/>
    <w:rsid w:val="00410A61"/>
    <w:rsid w:val="004200C6"/>
    <w:rsid w:val="004208A4"/>
    <w:rsid w:val="004325EE"/>
    <w:rsid w:val="00432AF9"/>
    <w:rsid w:val="00437168"/>
    <w:rsid w:val="00437C56"/>
    <w:rsid w:val="00445107"/>
    <w:rsid w:val="00450AC2"/>
    <w:rsid w:val="004537C1"/>
    <w:rsid w:val="00455CA5"/>
    <w:rsid w:val="004568A5"/>
    <w:rsid w:val="00456E01"/>
    <w:rsid w:val="00457AAD"/>
    <w:rsid w:val="004608BF"/>
    <w:rsid w:val="0046278C"/>
    <w:rsid w:val="00463C78"/>
    <w:rsid w:val="00467587"/>
    <w:rsid w:val="00471416"/>
    <w:rsid w:val="0048011E"/>
    <w:rsid w:val="004814B6"/>
    <w:rsid w:val="00484AA5"/>
    <w:rsid w:val="00487545"/>
    <w:rsid w:val="00491D17"/>
    <w:rsid w:val="00492FE0"/>
    <w:rsid w:val="00493FA5"/>
    <w:rsid w:val="0049469B"/>
    <w:rsid w:val="004949C5"/>
    <w:rsid w:val="004973A8"/>
    <w:rsid w:val="004978D2"/>
    <w:rsid w:val="004A3147"/>
    <w:rsid w:val="004C5976"/>
    <w:rsid w:val="004D7844"/>
    <w:rsid w:val="004D7E34"/>
    <w:rsid w:val="004E0E40"/>
    <w:rsid w:val="004E36AF"/>
    <w:rsid w:val="004E65A6"/>
    <w:rsid w:val="004F65B2"/>
    <w:rsid w:val="005022BE"/>
    <w:rsid w:val="00511372"/>
    <w:rsid w:val="00513293"/>
    <w:rsid w:val="005138D0"/>
    <w:rsid w:val="005174F1"/>
    <w:rsid w:val="00522247"/>
    <w:rsid w:val="0052370D"/>
    <w:rsid w:val="00524870"/>
    <w:rsid w:val="00536534"/>
    <w:rsid w:val="00541F7A"/>
    <w:rsid w:val="00543F3B"/>
    <w:rsid w:val="0054470F"/>
    <w:rsid w:val="00545E68"/>
    <w:rsid w:val="00547646"/>
    <w:rsid w:val="005517DF"/>
    <w:rsid w:val="0055667D"/>
    <w:rsid w:val="00556AC8"/>
    <w:rsid w:val="005571B5"/>
    <w:rsid w:val="005627BA"/>
    <w:rsid w:val="00563331"/>
    <w:rsid w:val="00564975"/>
    <w:rsid w:val="00565B75"/>
    <w:rsid w:val="00566A0D"/>
    <w:rsid w:val="00567474"/>
    <w:rsid w:val="005741EA"/>
    <w:rsid w:val="00576B8D"/>
    <w:rsid w:val="00576FF6"/>
    <w:rsid w:val="005A1B9A"/>
    <w:rsid w:val="005A3791"/>
    <w:rsid w:val="005B0180"/>
    <w:rsid w:val="005B02A7"/>
    <w:rsid w:val="005B1233"/>
    <w:rsid w:val="005B25E6"/>
    <w:rsid w:val="005B7928"/>
    <w:rsid w:val="005D2C44"/>
    <w:rsid w:val="005D5724"/>
    <w:rsid w:val="005E47AB"/>
    <w:rsid w:val="005E7388"/>
    <w:rsid w:val="005F2C04"/>
    <w:rsid w:val="005F31C4"/>
    <w:rsid w:val="005F707E"/>
    <w:rsid w:val="00601A94"/>
    <w:rsid w:val="00603091"/>
    <w:rsid w:val="006124A7"/>
    <w:rsid w:val="006139DC"/>
    <w:rsid w:val="00617C35"/>
    <w:rsid w:val="00621362"/>
    <w:rsid w:val="00622127"/>
    <w:rsid w:val="00627819"/>
    <w:rsid w:val="00634369"/>
    <w:rsid w:val="006343FF"/>
    <w:rsid w:val="006347B1"/>
    <w:rsid w:val="006368A4"/>
    <w:rsid w:val="006411DE"/>
    <w:rsid w:val="00641F48"/>
    <w:rsid w:val="00644727"/>
    <w:rsid w:val="006453B3"/>
    <w:rsid w:val="00650423"/>
    <w:rsid w:val="00655968"/>
    <w:rsid w:val="0066010B"/>
    <w:rsid w:val="0066652A"/>
    <w:rsid w:val="00667049"/>
    <w:rsid w:val="00673D45"/>
    <w:rsid w:val="006741F3"/>
    <w:rsid w:val="0067493A"/>
    <w:rsid w:val="00675737"/>
    <w:rsid w:val="006768E3"/>
    <w:rsid w:val="00682430"/>
    <w:rsid w:val="00692029"/>
    <w:rsid w:val="006A25CD"/>
    <w:rsid w:val="006A6C0C"/>
    <w:rsid w:val="006A6E53"/>
    <w:rsid w:val="006A7363"/>
    <w:rsid w:val="006B1A53"/>
    <w:rsid w:val="006B58D7"/>
    <w:rsid w:val="006B76FC"/>
    <w:rsid w:val="006C5F23"/>
    <w:rsid w:val="006D06A4"/>
    <w:rsid w:val="006D0DCD"/>
    <w:rsid w:val="006D1845"/>
    <w:rsid w:val="006D197E"/>
    <w:rsid w:val="006D19AF"/>
    <w:rsid w:val="006D3262"/>
    <w:rsid w:val="006D3A6B"/>
    <w:rsid w:val="006D7DB3"/>
    <w:rsid w:val="006E0920"/>
    <w:rsid w:val="006E30A6"/>
    <w:rsid w:val="006E6D4E"/>
    <w:rsid w:val="006F0EAF"/>
    <w:rsid w:val="006F2B48"/>
    <w:rsid w:val="00700C66"/>
    <w:rsid w:val="00703D22"/>
    <w:rsid w:val="007055A3"/>
    <w:rsid w:val="007072B9"/>
    <w:rsid w:val="00715105"/>
    <w:rsid w:val="00721329"/>
    <w:rsid w:val="0072475D"/>
    <w:rsid w:val="00727EC4"/>
    <w:rsid w:val="007318CE"/>
    <w:rsid w:val="0073242B"/>
    <w:rsid w:val="00733112"/>
    <w:rsid w:val="0074192C"/>
    <w:rsid w:val="007456BA"/>
    <w:rsid w:val="007611AC"/>
    <w:rsid w:val="00762ACF"/>
    <w:rsid w:val="007637B3"/>
    <w:rsid w:val="00763914"/>
    <w:rsid w:val="00766A2D"/>
    <w:rsid w:val="007814B0"/>
    <w:rsid w:val="00784E6F"/>
    <w:rsid w:val="00785751"/>
    <w:rsid w:val="007907BE"/>
    <w:rsid w:val="00790A82"/>
    <w:rsid w:val="0079384B"/>
    <w:rsid w:val="00793DBD"/>
    <w:rsid w:val="00796180"/>
    <w:rsid w:val="007A24D4"/>
    <w:rsid w:val="007A6DB8"/>
    <w:rsid w:val="007C0F2D"/>
    <w:rsid w:val="007C30B9"/>
    <w:rsid w:val="007D0359"/>
    <w:rsid w:val="007D1743"/>
    <w:rsid w:val="007D2274"/>
    <w:rsid w:val="007D49D3"/>
    <w:rsid w:val="007E508C"/>
    <w:rsid w:val="007E76FA"/>
    <w:rsid w:val="007F19C8"/>
    <w:rsid w:val="007F6121"/>
    <w:rsid w:val="007F620F"/>
    <w:rsid w:val="007F7060"/>
    <w:rsid w:val="00811CDE"/>
    <w:rsid w:val="008165F0"/>
    <w:rsid w:val="0082175B"/>
    <w:rsid w:val="00821B2C"/>
    <w:rsid w:val="0082422A"/>
    <w:rsid w:val="0082579E"/>
    <w:rsid w:val="00825DBD"/>
    <w:rsid w:val="00831880"/>
    <w:rsid w:val="008352C7"/>
    <w:rsid w:val="00836455"/>
    <w:rsid w:val="008415AE"/>
    <w:rsid w:val="0085019D"/>
    <w:rsid w:val="00851743"/>
    <w:rsid w:val="00861667"/>
    <w:rsid w:val="0086593A"/>
    <w:rsid w:val="008732A1"/>
    <w:rsid w:val="00876C34"/>
    <w:rsid w:val="0088234E"/>
    <w:rsid w:val="008901AA"/>
    <w:rsid w:val="00891ACD"/>
    <w:rsid w:val="00892D4B"/>
    <w:rsid w:val="00894299"/>
    <w:rsid w:val="008A297D"/>
    <w:rsid w:val="008B182E"/>
    <w:rsid w:val="008C32B0"/>
    <w:rsid w:val="008D0EF2"/>
    <w:rsid w:val="008D1AD8"/>
    <w:rsid w:val="008D228E"/>
    <w:rsid w:val="008D5228"/>
    <w:rsid w:val="008E071B"/>
    <w:rsid w:val="008E35AE"/>
    <w:rsid w:val="008E3B78"/>
    <w:rsid w:val="008E4166"/>
    <w:rsid w:val="008E4950"/>
    <w:rsid w:val="0090240C"/>
    <w:rsid w:val="00904256"/>
    <w:rsid w:val="00907F98"/>
    <w:rsid w:val="0091010D"/>
    <w:rsid w:val="00916D39"/>
    <w:rsid w:val="00920C66"/>
    <w:rsid w:val="00923633"/>
    <w:rsid w:val="00923AB8"/>
    <w:rsid w:val="00924B94"/>
    <w:rsid w:val="00927138"/>
    <w:rsid w:val="0093197F"/>
    <w:rsid w:val="00932253"/>
    <w:rsid w:val="00934DEA"/>
    <w:rsid w:val="00935253"/>
    <w:rsid w:val="0093559B"/>
    <w:rsid w:val="009357BE"/>
    <w:rsid w:val="0094193B"/>
    <w:rsid w:val="00942A64"/>
    <w:rsid w:val="00944909"/>
    <w:rsid w:val="009475E2"/>
    <w:rsid w:val="00951F25"/>
    <w:rsid w:val="00956DE6"/>
    <w:rsid w:val="00957CF1"/>
    <w:rsid w:val="00961E1E"/>
    <w:rsid w:val="009622DE"/>
    <w:rsid w:val="00972ABB"/>
    <w:rsid w:val="009853D5"/>
    <w:rsid w:val="009864A7"/>
    <w:rsid w:val="009907F9"/>
    <w:rsid w:val="0099300A"/>
    <w:rsid w:val="009965BD"/>
    <w:rsid w:val="009A06B5"/>
    <w:rsid w:val="009A3AE2"/>
    <w:rsid w:val="009A610B"/>
    <w:rsid w:val="009A67E6"/>
    <w:rsid w:val="009A69CE"/>
    <w:rsid w:val="009A7F9E"/>
    <w:rsid w:val="009B2F94"/>
    <w:rsid w:val="009B46AB"/>
    <w:rsid w:val="009B554F"/>
    <w:rsid w:val="009B555F"/>
    <w:rsid w:val="009C4F9D"/>
    <w:rsid w:val="009D7BE1"/>
    <w:rsid w:val="009E01F5"/>
    <w:rsid w:val="009E31A1"/>
    <w:rsid w:val="009E5861"/>
    <w:rsid w:val="00A0497E"/>
    <w:rsid w:val="00A0575E"/>
    <w:rsid w:val="00A16114"/>
    <w:rsid w:val="00A17CB4"/>
    <w:rsid w:val="00A3646E"/>
    <w:rsid w:val="00A40554"/>
    <w:rsid w:val="00A4133E"/>
    <w:rsid w:val="00A423CD"/>
    <w:rsid w:val="00A44306"/>
    <w:rsid w:val="00A458BD"/>
    <w:rsid w:val="00A5118E"/>
    <w:rsid w:val="00A52693"/>
    <w:rsid w:val="00A710AC"/>
    <w:rsid w:val="00A74447"/>
    <w:rsid w:val="00A81670"/>
    <w:rsid w:val="00A83329"/>
    <w:rsid w:val="00A8597A"/>
    <w:rsid w:val="00A91408"/>
    <w:rsid w:val="00A9533F"/>
    <w:rsid w:val="00A96323"/>
    <w:rsid w:val="00A972C6"/>
    <w:rsid w:val="00AA2ADD"/>
    <w:rsid w:val="00AB0AF8"/>
    <w:rsid w:val="00AB2D1A"/>
    <w:rsid w:val="00AB645C"/>
    <w:rsid w:val="00AB6756"/>
    <w:rsid w:val="00AC16CF"/>
    <w:rsid w:val="00AC764C"/>
    <w:rsid w:val="00AD1288"/>
    <w:rsid w:val="00AD4DD5"/>
    <w:rsid w:val="00AE1D51"/>
    <w:rsid w:val="00AE1D52"/>
    <w:rsid w:val="00AE4303"/>
    <w:rsid w:val="00AE5904"/>
    <w:rsid w:val="00AE5CB1"/>
    <w:rsid w:val="00AF17B6"/>
    <w:rsid w:val="00AF3252"/>
    <w:rsid w:val="00AF33E4"/>
    <w:rsid w:val="00AF4EDD"/>
    <w:rsid w:val="00AF6A01"/>
    <w:rsid w:val="00B0018F"/>
    <w:rsid w:val="00B02F5F"/>
    <w:rsid w:val="00B05C27"/>
    <w:rsid w:val="00B10043"/>
    <w:rsid w:val="00B12162"/>
    <w:rsid w:val="00B17CAA"/>
    <w:rsid w:val="00B25769"/>
    <w:rsid w:val="00B27DF4"/>
    <w:rsid w:val="00B44CDC"/>
    <w:rsid w:val="00B509B1"/>
    <w:rsid w:val="00B50AC8"/>
    <w:rsid w:val="00B51A8A"/>
    <w:rsid w:val="00B54681"/>
    <w:rsid w:val="00B572F1"/>
    <w:rsid w:val="00B60E6A"/>
    <w:rsid w:val="00B6301F"/>
    <w:rsid w:val="00B664B2"/>
    <w:rsid w:val="00B75541"/>
    <w:rsid w:val="00B81417"/>
    <w:rsid w:val="00B836BF"/>
    <w:rsid w:val="00B84728"/>
    <w:rsid w:val="00B84C16"/>
    <w:rsid w:val="00B855A5"/>
    <w:rsid w:val="00B856FF"/>
    <w:rsid w:val="00B92FA5"/>
    <w:rsid w:val="00BA4DEE"/>
    <w:rsid w:val="00BB0179"/>
    <w:rsid w:val="00BB3418"/>
    <w:rsid w:val="00BB756F"/>
    <w:rsid w:val="00BC3088"/>
    <w:rsid w:val="00BF3235"/>
    <w:rsid w:val="00C01610"/>
    <w:rsid w:val="00C062BB"/>
    <w:rsid w:val="00C104A2"/>
    <w:rsid w:val="00C12E6D"/>
    <w:rsid w:val="00C13147"/>
    <w:rsid w:val="00C13162"/>
    <w:rsid w:val="00C20CC8"/>
    <w:rsid w:val="00C269B5"/>
    <w:rsid w:val="00C32BA4"/>
    <w:rsid w:val="00C33987"/>
    <w:rsid w:val="00C35694"/>
    <w:rsid w:val="00C41501"/>
    <w:rsid w:val="00C42C42"/>
    <w:rsid w:val="00C46969"/>
    <w:rsid w:val="00C571D2"/>
    <w:rsid w:val="00C57D51"/>
    <w:rsid w:val="00C61BAA"/>
    <w:rsid w:val="00C713CA"/>
    <w:rsid w:val="00C750C3"/>
    <w:rsid w:val="00C767A9"/>
    <w:rsid w:val="00C81902"/>
    <w:rsid w:val="00C82FED"/>
    <w:rsid w:val="00C84A41"/>
    <w:rsid w:val="00C90F29"/>
    <w:rsid w:val="00CA1744"/>
    <w:rsid w:val="00CC0F12"/>
    <w:rsid w:val="00CC206F"/>
    <w:rsid w:val="00CC4A7C"/>
    <w:rsid w:val="00CC7250"/>
    <w:rsid w:val="00CD0C64"/>
    <w:rsid w:val="00CD2325"/>
    <w:rsid w:val="00CD79EE"/>
    <w:rsid w:val="00CE15E4"/>
    <w:rsid w:val="00CE5773"/>
    <w:rsid w:val="00CE58C9"/>
    <w:rsid w:val="00CE5E74"/>
    <w:rsid w:val="00CE6BA1"/>
    <w:rsid w:val="00CF6169"/>
    <w:rsid w:val="00D011E5"/>
    <w:rsid w:val="00D0482C"/>
    <w:rsid w:val="00D1481A"/>
    <w:rsid w:val="00D15309"/>
    <w:rsid w:val="00D175BE"/>
    <w:rsid w:val="00D215A5"/>
    <w:rsid w:val="00D2252B"/>
    <w:rsid w:val="00D23352"/>
    <w:rsid w:val="00D25E71"/>
    <w:rsid w:val="00D277BF"/>
    <w:rsid w:val="00D327B1"/>
    <w:rsid w:val="00D32E3E"/>
    <w:rsid w:val="00D33ADA"/>
    <w:rsid w:val="00D3570B"/>
    <w:rsid w:val="00D35E2B"/>
    <w:rsid w:val="00D3730A"/>
    <w:rsid w:val="00D4326E"/>
    <w:rsid w:val="00D43670"/>
    <w:rsid w:val="00D44767"/>
    <w:rsid w:val="00D51E69"/>
    <w:rsid w:val="00D53DC1"/>
    <w:rsid w:val="00D61700"/>
    <w:rsid w:val="00D70963"/>
    <w:rsid w:val="00D73A45"/>
    <w:rsid w:val="00D81AB0"/>
    <w:rsid w:val="00D93EC0"/>
    <w:rsid w:val="00DA0D37"/>
    <w:rsid w:val="00DA2A5B"/>
    <w:rsid w:val="00DA3735"/>
    <w:rsid w:val="00DA3B26"/>
    <w:rsid w:val="00DA6A6B"/>
    <w:rsid w:val="00DB56B3"/>
    <w:rsid w:val="00DC2F6D"/>
    <w:rsid w:val="00DC3ADB"/>
    <w:rsid w:val="00DD0241"/>
    <w:rsid w:val="00DD0693"/>
    <w:rsid w:val="00DD29D4"/>
    <w:rsid w:val="00DD3CBA"/>
    <w:rsid w:val="00DD5EAF"/>
    <w:rsid w:val="00DE0D95"/>
    <w:rsid w:val="00DE36A8"/>
    <w:rsid w:val="00DF2BCE"/>
    <w:rsid w:val="00DF5606"/>
    <w:rsid w:val="00DF7E5B"/>
    <w:rsid w:val="00E11E7D"/>
    <w:rsid w:val="00E225C7"/>
    <w:rsid w:val="00E2337E"/>
    <w:rsid w:val="00E247F2"/>
    <w:rsid w:val="00E403AA"/>
    <w:rsid w:val="00E423B4"/>
    <w:rsid w:val="00E60330"/>
    <w:rsid w:val="00E61446"/>
    <w:rsid w:val="00E6453A"/>
    <w:rsid w:val="00E67D85"/>
    <w:rsid w:val="00E71778"/>
    <w:rsid w:val="00E74194"/>
    <w:rsid w:val="00E74456"/>
    <w:rsid w:val="00E813F0"/>
    <w:rsid w:val="00E81FD1"/>
    <w:rsid w:val="00E86055"/>
    <w:rsid w:val="00E921D8"/>
    <w:rsid w:val="00E924B7"/>
    <w:rsid w:val="00E94C72"/>
    <w:rsid w:val="00E954CC"/>
    <w:rsid w:val="00E95DD6"/>
    <w:rsid w:val="00E96349"/>
    <w:rsid w:val="00E96F91"/>
    <w:rsid w:val="00EA2B3C"/>
    <w:rsid w:val="00EA3218"/>
    <w:rsid w:val="00EB0CD8"/>
    <w:rsid w:val="00EB1561"/>
    <w:rsid w:val="00EB18C1"/>
    <w:rsid w:val="00EB33E7"/>
    <w:rsid w:val="00EB5517"/>
    <w:rsid w:val="00EB7E9E"/>
    <w:rsid w:val="00EE0932"/>
    <w:rsid w:val="00EE3630"/>
    <w:rsid w:val="00EE4793"/>
    <w:rsid w:val="00EE7A8B"/>
    <w:rsid w:val="00EE7CAA"/>
    <w:rsid w:val="00EF1896"/>
    <w:rsid w:val="00EF41B6"/>
    <w:rsid w:val="00EF4719"/>
    <w:rsid w:val="00EF4DB8"/>
    <w:rsid w:val="00EF73EE"/>
    <w:rsid w:val="00F04DA3"/>
    <w:rsid w:val="00F05AA7"/>
    <w:rsid w:val="00F07543"/>
    <w:rsid w:val="00F132C0"/>
    <w:rsid w:val="00F16B74"/>
    <w:rsid w:val="00F20151"/>
    <w:rsid w:val="00F24192"/>
    <w:rsid w:val="00F251CB"/>
    <w:rsid w:val="00F26B67"/>
    <w:rsid w:val="00F31D82"/>
    <w:rsid w:val="00F35AD4"/>
    <w:rsid w:val="00F42F0B"/>
    <w:rsid w:val="00F445F2"/>
    <w:rsid w:val="00F45AA7"/>
    <w:rsid w:val="00F470E5"/>
    <w:rsid w:val="00F475D2"/>
    <w:rsid w:val="00F55C4D"/>
    <w:rsid w:val="00F560B6"/>
    <w:rsid w:val="00F574CF"/>
    <w:rsid w:val="00F61680"/>
    <w:rsid w:val="00F61A4F"/>
    <w:rsid w:val="00F6530D"/>
    <w:rsid w:val="00F6556D"/>
    <w:rsid w:val="00F65890"/>
    <w:rsid w:val="00F72C26"/>
    <w:rsid w:val="00F8109E"/>
    <w:rsid w:val="00F82030"/>
    <w:rsid w:val="00F82E06"/>
    <w:rsid w:val="00F82F18"/>
    <w:rsid w:val="00F84E00"/>
    <w:rsid w:val="00F86F66"/>
    <w:rsid w:val="00F91E0A"/>
    <w:rsid w:val="00F921F3"/>
    <w:rsid w:val="00F9395B"/>
    <w:rsid w:val="00F95724"/>
    <w:rsid w:val="00FA4E51"/>
    <w:rsid w:val="00FB1E98"/>
    <w:rsid w:val="00FB1FC9"/>
    <w:rsid w:val="00FB283F"/>
    <w:rsid w:val="00FB4214"/>
    <w:rsid w:val="00FB4582"/>
    <w:rsid w:val="00FB5662"/>
    <w:rsid w:val="00FB6C73"/>
    <w:rsid w:val="00FC0F2E"/>
    <w:rsid w:val="00FC1348"/>
    <w:rsid w:val="00FC455A"/>
    <w:rsid w:val="00FC5643"/>
    <w:rsid w:val="00FE3EBF"/>
    <w:rsid w:val="00FE71EA"/>
    <w:rsid w:val="00FF72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2F523E5-31F4-430C-AE82-2DA19AE3B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0D95"/>
    <w:pPr>
      <w:spacing w:after="0" w:line="240" w:lineRule="auto"/>
    </w:pPr>
    <w:rPr>
      <w:rFonts w:ascii="Times New Roman" w:eastAsia="Times New Roman" w:hAnsi="Times New Roman" w:cs="Times New Roman"/>
      <w:sz w:val="24"/>
      <w:szCs w:val="24"/>
      <w:lang w:val="el-GR" w:eastAsia="el-GR"/>
    </w:rPr>
  </w:style>
  <w:style w:type="paragraph" w:styleId="Heading2">
    <w:name w:val="heading 2"/>
    <w:basedOn w:val="Normal"/>
    <w:link w:val="Heading2Char"/>
    <w:uiPriority w:val="9"/>
    <w:qFormat/>
    <w:rsid w:val="00C46969"/>
    <w:pPr>
      <w:spacing w:before="100" w:beforeAutospacing="1" w:after="100" w:afterAutospacing="1"/>
      <w:outlineLvl w:val="1"/>
    </w:pPr>
    <w:rPr>
      <w:b/>
      <w:bCs/>
      <w:sz w:val="36"/>
      <w:szCs w:val="36"/>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915"/>
    <w:pPr>
      <w:ind w:left="720"/>
      <w:contextualSpacing/>
    </w:pPr>
  </w:style>
  <w:style w:type="character" w:customStyle="1" w:styleId="Heading2Char">
    <w:name w:val="Heading 2 Char"/>
    <w:basedOn w:val="DefaultParagraphFont"/>
    <w:link w:val="Heading2"/>
    <w:uiPriority w:val="9"/>
    <w:rsid w:val="00C46969"/>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C46969"/>
    <w:pPr>
      <w:spacing w:before="100" w:beforeAutospacing="1" w:after="100" w:afterAutospacing="1"/>
    </w:pPr>
    <w:rPr>
      <w:lang w:val="en-US" w:eastAsia="en-US"/>
    </w:rPr>
  </w:style>
  <w:style w:type="character" w:styleId="Hyperlink">
    <w:name w:val="Hyperlink"/>
    <w:basedOn w:val="DefaultParagraphFont"/>
    <w:uiPriority w:val="99"/>
    <w:unhideWhenUsed/>
    <w:rsid w:val="00C46969"/>
    <w:rPr>
      <w:color w:val="0000FF"/>
      <w:u w:val="single"/>
    </w:rPr>
  </w:style>
  <w:style w:type="character" w:styleId="SubtleReference">
    <w:name w:val="Subtle Reference"/>
    <w:basedOn w:val="DefaultParagraphFont"/>
    <w:uiPriority w:val="31"/>
    <w:qFormat/>
    <w:rsid w:val="00556AC8"/>
    <w:rPr>
      <w:smallCaps/>
      <w:color w:val="5A5A5A" w:themeColor="text1" w:themeTint="A5"/>
    </w:rPr>
  </w:style>
  <w:style w:type="table" w:styleId="TableGrid">
    <w:name w:val="Table Grid"/>
    <w:basedOn w:val="TableNormal"/>
    <w:uiPriority w:val="39"/>
    <w:rsid w:val="000937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610B"/>
    <w:pPr>
      <w:tabs>
        <w:tab w:val="center" w:pos="4680"/>
        <w:tab w:val="right" w:pos="9360"/>
      </w:tabs>
    </w:pPr>
  </w:style>
  <w:style w:type="character" w:customStyle="1" w:styleId="HeaderChar">
    <w:name w:val="Header Char"/>
    <w:basedOn w:val="DefaultParagraphFont"/>
    <w:link w:val="Header"/>
    <w:uiPriority w:val="99"/>
    <w:rsid w:val="009A610B"/>
    <w:rPr>
      <w:rFonts w:ascii="Times New Roman" w:eastAsia="Times New Roman" w:hAnsi="Times New Roman" w:cs="Times New Roman"/>
      <w:sz w:val="24"/>
      <w:szCs w:val="24"/>
      <w:lang w:val="el-GR" w:eastAsia="el-GR"/>
    </w:rPr>
  </w:style>
  <w:style w:type="paragraph" w:styleId="Footer">
    <w:name w:val="footer"/>
    <w:basedOn w:val="Normal"/>
    <w:link w:val="FooterChar"/>
    <w:uiPriority w:val="99"/>
    <w:unhideWhenUsed/>
    <w:rsid w:val="009A610B"/>
    <w:pPr>
      <w:tabs>
        <w:tab w:val="center" w:pos="4680"/>
        <w:tab w:val="right" w:pos="9360"/>
      </w:tabs>
    </w:pPr>
  </w:style>
  <w:style w:type="character" w:customStyle="1" w:styleId="FooterChar">
    <w:name w:val="Footer Char"/>
    <w:basedOn w:val="DefaultParagraphFont"/>
    <w:link w:val="Footer"/>
    <w:uiPriority w:val="99"/>
    <w:rsid w:val="009A610B"/>
    <w:rPr>
      <w:rFonts w:ascii="Times New Roman" w:eastAsia="Times New Roman" w:hAnsi="Times New Roman" w:cs="Times New Roman"/>
      <w:sz w:val="24"/>
      <w:szCs w:val="24"/>
      <w:lang w:val="el-GR" w:eastAsia="el-GR"/>
    </w:rPr>
  </w:style>
  <w:style w:type="paragraph" w:styleId="Caption">
    <w:name w:val="caption"/>
    <w:basedOn w:val="Normal"/>
    <w:next w:val="Normal"/>
    <w:uiPriority w:val="35"/>
    <w:unhideWhenUsed/>
    <w:qFormat/>
    <w:rsid w:val="000F608E"/>
    <w:pPr>
      <w:spacing w:after="200"/>
    </w:pPr>
    <w:rPr>
      <w:rFonts w:ascii="Calibri" w:eastAsia="Calibri" w:hAnsi="Calibri"/>
      <w:i/>
      <w:iCs/>
      <w:color w:val="44546A"/>
      <w:sz w:val="18"/>
      <w:szCs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98839">
      <w:bodyDiv w:val="1"/>
      <w:marLeft w:val="0"/>
      <w:marRight w:val="0"/>
      <w:marTop w:val="0"/>
      <w:marBottom w:val="0"/>
      <w:divBdr>
        <w:top w:val="none" w:sz="0" w:space="0" w:color="auto"/>
        <w:left w:val="none" w:sz="0" w:space="0" w:color="auto"/>
        <w:bottom w:val="none" w:sz="0" w:space="0" w:color="auto"/>
        <w:right w:val="none" w:sz="0" w:space="0" w:color="auto"/>
      </w:divBdr>
    </w:div>
    <w:div w:id="233591427">
      <w:bodyDiv w:val="1"/>
      <w:marLeft w:val="0"/>
      <w:marRight w:val="0"/>
      <w:marTop w:val="0"/>
      <w:marBottom w:val="0"/>
      <w:divBdr>
        <w:top w:val="none" w:sz="0" w:space="0" w:color="auto"/>
        <w:left w:val="none" w:sz="0" w:space="0" w:color="auto"/>
        <w:bottom w:val="none" w:sz="0" w:space="0" w:color="auto"/>
        <w:right w:val="none" w:sz="0" w:space="0" w:color="auto"/>
      </w:divBdr>
      <w:divsChild>
        <w:div w:id="1480027664">
          <w:marLeft w:val="0"/>
          <w:marRight w:val="0"/>
          <w:marTop w:val="0"/>
          <w:marBottom w:val="0"/>
          <w:divBdr>
            <w:top w:val="none" w:sz="0" w:space="0" w:color="auto"/>
            <w:left w:val="none" w:sz="0" w:space="0" w:color="auto"/>
            <w:bottom w:val="none" w:sz="0" w:space="0" w:color="auto"/>
            <w:right w:val="none" w:sz="0" w:space="0" w:color="auto"/>
          </w:divBdr>
          <w:divsChild>
            <w:div w:id="1016812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55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hyperlink" Target="https://el.wikipedia.org/wiki/%CE%95%CE%BB%CE%B5%CF%8D%CE%B8%CE%B5%CF%81%CE%BF_%CE%BB%CE%BF%CE%B3%CE%B9%CF%83%CE%BC%CE%B9%CE%BA%CF%8C" TargetMode="External"/><Relationship Id="rId89" Type="http://schemas.openxmlformats.org/officeDocument/2006/relationships/hyperlink" Target="https://el.wikipedia.org/wiki/%CE%93%CE%BB%CF%8E%CF%83%CF%83%CE%B1_%CF%80%CF%81%CE%BF%CE%B3%CF%81%CE%B1%CE%BC%CE%BC%CE%B1%CF%84%CE%B9%CF%83%CE%BC%CE%BF%CF%8D" TargetMode="External"/><Relationship Id="rId16" Type="http://schemas.openxmlformats.org/officeDocument/2006/relationships/hyperlink" Target="https://el.wikipedia.org/wiki/%CE%A0%CE%BB%CE%B7%CF%81%CE%BF%CF%86%CE%BF%CF%81%CE%B9%CE%B1%CE%BA%CF%8C_%CF%83%CF%8D%CF%83%CF%84%CE%B7%CE%BC%CE%B1" TargetMode="External"/><Relationship Id="rId11" Type="http://schemas.openxmlformats.org/officeDocument/2006/relationships/hyperlink" Target="https://el.wikipedia.org/wiki/%CE%95%CE%B8%CE%BD%CE%B9%CE%BA%CE%AE_%CE%A6%CF%81%CE%BF%CF%85%CF%81%CE%AC_(%CE%9A%CF%8D%CF%80%CF%81%CE%BF%CF%82)" TargetMode="External"/><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5" Type="http://schemas.openxmlformats.org/officeDocument/2006/relationships/webSettings" Target="webSettings.xml"/><Relationship Id="rId90" Type="http://schemas.openxmlformats.org/officeDocument/2006/relationships/hyperlink" Target="https://el.wikipedia.org/wiki/PHP" TargetMode="External"/><Relationship Id="rId95" Type="http://schemas.openxmlformats.org/officeDocument/2006/relationships/hyperlink" Target="http://edu.eap.gr"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80" Type="http://schemas.openxmlformats.org/officeDocument/2006/relationships/image" Target="media/image66.png"/><Relationship Id="rId85" Type="http://schemas.openxmlformats.org/officeDocument/2006/relationships/hyperlink" Target="https://el.wikipedia.org/wiki/%CE%9B%CE%BF%CE%B3%CE%B9%CF%83%CE%BC%CE%B9%CE%BA%CF%8C_%CE%B1%CE%BD%CE%BF%CE%B9%CE%BA%CF%84%CE%BF%CF%8D_%CE%BA%CF%8E%CE%B4%CE%B9%CE%BA%CE%B1" TargetMode="External"/><Relationship Id="rId3" Type="http://schemas.openxmlformats.org/officeDocument/2006/relationships/styles" Target="styles.xml"/><Relationship Id="rId12" Type="http://schemas.openxmlformats.org/officeDocument/2006/relationships/hyperlink" Target="https://el.wikipedia.org/wiki/%CE%9A%CF%8D%CF%80%CF%81%CE%BF%CF%82" TargetMode="External"/><Relationship Id="rId17" Type="http://schemas.openxmlformats.org/officeDocument/2006/relationships/hyperlink" Target="https://el.wikipedia.org/wiki/%CE%95%CF%80%CE%B5%CE%BE%CE%B5%CF%81%CE%B3%CE%B1%CF%83%CE%AF%CE%B1_%CE%B4%CE%B5%CE%B4%CE%BF%CE%BC%CE%AD%CE%BD%CF%89%CE%BD" TargetMode="Externa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hyperlink" Target="https://el.wikipedia.org/wiki/%CE%94%CE%B9%CE%B5%CF%81%CE%BC%CE%B7%CE%BD%CE%AD%CE%B1%CF%82_(%CF%85%CF%80%CE%BF%CE%BB%CE%BF%CE%B3%CE%B9%CF%83%CF%84%CE%AD%CF%82)" TargetMode="External"/><Relationship Id="rId91" Type="http://schemas.openxmlformats.org/officeDocument/2006/relationships/hyperlink" Target="https://www.ip.gr/el/dictionary/90-MySQL" TargetMode="External"/><Relationship Id="rId96" Type="http://schemas.openxmlformats.org/officeDocument/2006/relationships/hyperlink" Target="http://www.udemy.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oleObject" Target="embeddings/oleObject1.bin"/><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hyperlink" Target="https://el.wikipedia.org/wiki/%CE%93%CE%B5%CE%BD%CE%B9%CE%BA%CF%8C_%CE%95%CF%80%CE%B9%CF%84%CE%B5%CE%BB%CE%B5%CE%AF%CE%BF_%CE%95%CE%B8%CE%BD%CE%B9%CE%BA%CE%AE%CF%82_%CE%A6%CF%81%CE%BF%CF%85%CF%81%CE%AC%CF%82" TargetMode="Externa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hyperlink" Target="https://el.wikipedia.org/wiki/%CE%91%CE%BD%CE%B5%CE%BE%CE%AC%CF%81%CF%84%CE%B7%CF%84%CE%BF_%CF%80%CE%BB%CE%B1%CF%84%CF%86%CF%8C%CF%81%CE%BC%CE%B1%CF%82_(%CE%BB%CE%BF%CE%B3%CE%B9%CF%83%CE%BC%CE%B9%CE%BA%CF%8C)" TargetMode="External"/><Relationship Id="rId94" Type="http://schemas.openxmlformats.org/officeDocument/2006/relationships/hyperlink" Target="http://tutorialspoint.com"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l.wikipedia.org/wiki/%CE%9A%CF%8D%CF%80%CF%81%CE%BF%CF%82" TargetMode="External"/><Relationship Id="rId13" Type="http://schemas.openxmlformats.org/officeDocument/2006/relationships/image" Target="media/image2.png"/><Relationship Id="rId18" Type="http://schemas.openxmlformats.org/officeDocument/2006/relationships/image" Target="media/image5.jpeg"/><Relationship Id="rId39" Type="http://schemas.openxmlformats.org/officeDocument/2006/relationships/image" Target="media/image25.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hyperlink" Target="http://www.draw.io"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hyperlink" Target="https://el.wikipedia.org/wiki/Apache_HTTP_%CE%B5%CE%BE%CF%85%CF%80%CE%B7%CF%81%CE%B5%CF%84%CE%B7%CF%84%CE%AE%CF%82" TargetMode="Externa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6.png"/><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2.emf"/><Relationship Id="rId56" Type="http://schemas.openxmlformats.org/officeDocument/2006/relationships/image" Target="media/image42.png"/><Relationship Id="rId77" Type="http://schemas.openxmlformats.org/officeDocument/2006/relationships/image" Target="media/image63.png"/><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58.png"/><Relationship Id="rId93" Type="http://schemas.openxmlformats.org/officeDocument/2006/relationships/hyperlink" Target="https://www.cs.ucy.ac.cy/courses/EPL361/lectures.html"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BA846-AC14-43CD-995D-27F7BEE5B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7</TotalTime>
  <Pages>74</Pages>
  <Words>8577</Words>
  <Characters>48891</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995</cp:revision>
  <dcterms:created xsi:type="dcterms:W3CDTF">2018-05-24T15:57:00Z</dcterms:created>
  <dcterms:modified xsi:type="dcterms:W3CDTF">2018-05-28T01:44:00Z</dcterms:modified>
</cp:coreProperties>
</file>